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2850" w:rsidRPr="00692E1A" w:rsidRDefault="00FA2850" w:rsidP="00747D1A">
      <w:pPr>
        <w:pStyle w:val="Heading1"/>
        <w:rPr>
          <w:rFonts w:eastAsia="Calibri"/>
        </w:rPr>
      </w:pPr>
      <w:bookmarkStart w:id="0" w:name="_Toc288392652"/>
      <w:r>
        <w:rPr>
          <w:rFonts w:eastAsia="Times New Roman"/>
        </w:rPr>
        <w:t>Introduction</w:t>
      </w:r>
      <w:bookmarkEnd w:id="0"/>
      <w:r w:rsidR="00FC382A">
        <w:rPr>
          <w:rFonts w:eastAsia="Times New Roman"/>
        </w:rPr>
        <w:t xml:space="preserve"> (Alex Craig)</w:t>
      </w:r>
    </w:p>
    <w:p w:rsidR="007D6543" w:rsidRDefault="002138EA" w:rsidP="007D6543">
      <w:r>
        <w:t xml:space="preserve">This report is intended as a final report of progress by the </w:t>
      </w:r>
      <w:proofErr w:type="spellStart"/>
      <w:r>
        <w:t>RoboWars</w:t>
      </w:r>
      <w:proofErr w:type="spellEnd"/>
      <w:r>
        <w:t xml:space="preserve"> SYSC 4907 engineering project team. </w:t>
      </w:r>
      <w:r w:rsidR="007D6543">
        <w:t xml:space="preserve">The </w:t>
      </w:r>
      <w:proofErr w:type="spellStart"/>
      <w:r w:rsidR="007D6543">
        <w:t>RoboWars</w:t>
      </w:r>
      <w:proofErr w:type="spellEnd"/>
      <w:r w:rsidR="007D6543">
        <w:t xml:space="preserve"> project aims to further develop solutions in the area of remote robotics control systems. Control systems for remote robotics available t</w:t>
      </w:r>
      <w:r w:rsidR="00FB37F9">
        <w:t>oday often require custom,</w:t>
      </w:r>
      <w:r w:rsidR="007D6543">
        <w:t xml:space="preserve"> specialized hardware to interface with the robotics, and may provide only rudimentary control functionality. By exploiting widely </w:t>
      </w:r>
      <w:r w:rsidR="0093476E">
        <w:t>available</w:t>
      </w:r>
      <w:r w:rsidR="007D6543">
        <w:t xml:space="preserve"> consumer hardware and open source software, the </w:t>
      </w:r>
      <w:proofErr w:type="spellStart"/>
      <w:r w:rsidR="007D6543">
        <w:t>RoboWars</w:t>
      </w:r>
      <w:proofErr w:type="spellEnd"/>
      <w:r w:rsidR="007D6543">
        <w:t xml:space="preserve"> project</w:t>
      </w:r>
      <w:r>
        <w:t xml:space="preserve"> aims to create a feature rich </w:t>
      </w:r>
      <w:r w:rsidR="007D6543">
        <w:t>robotics control system that can be easily adapted to any Bluetooth capable robotics system.</w:t>
      </w:r>
    </w:p>
    <w:p w:rsidR="007D6543" w:rsidRDefault="007D6543"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w:t>
      </w:r>
      <w:r w:rsidR="0027751F">
        <w:t>the control software on. W</w:t>
      </w:r>
      <w:r>
        <w:t xml:space="preserve">ith </w:t>
      </w:r>
      <w:proofErr w:type="spellStart"/>
      <w:r>
        <w:t>smartphones</w:t>
      </w:r>
      <w:proofErr w:type="spellEnd"/>
      <w:r>
        <w:t xml:space="preserve"> already </w:t>
      </w:r>
      <w:r w:rsidR="00FB37F9">
        <w:t>in widespread use by the public</w:t>
      </w:r>
      <w:r>
        <w:t xml:space="preserve"> it is simple and intuitive for a user to download, install, and immediately use the application to remotely control their device. This provides developers with a well established and easily accessible customer base.</w:t>
      </w:r>
    </w:p>
    <w:p w:rsidR="007D6543" w:rsidRDefault="00FB37F9" w:rsidP="007D6543">
      <w:r>
        <w:t>In addition to avoiding</w:t>
      </w:r>
      <w:r w:rsidR="007D6543">
        <w:t xml:space="preserve"> hardware development costs, </w:t>
      </w:r>
      <w:proofErr w:type="spellStart"/>
      <w:r w:rsidR="007D6543">
        <w:t>smartphones</w:t>
      </w:r>
      <w:proofErr w:type="spellEnd"/>
      <w:r w:rsidR="007D6543">
        <w:t xml:space="preserve"> provide a powerful platform which can support a wide range of features to enhance the usability of the controlled robotics. </w:t>
      </w:r>
      <w:proofErr w:type="spellStart"/>
      <w:r w:rsidR="007D6543">
        <w:t>Smartphones</w:t>
      </w:r>
      <w:proofErr w:type="spellEnd"/>
      <w:r w:rsidR="007D6543">
        <w:t xml:space="preserve"> are typically equipped with high resolution </w:t>
      </w:r>
      <w:r w:rsidR="007C68EF">
        <w:t xml:space="preserve">touch </w:t>
      </w:r>
      <w:r w:rsidR="007C68EF">
        <w:lastRenderedPageBreak/>
        <w:t>screens</w:t>
      </w:r>
      <w:r w:rsidR="007D6543">
        <w:t xml:space="preserve">, </w:t>
      </w:r>
      <w:r w:rsidR="001D2CA8">
        <w:t>Wi-Fi</w:t>
      </w:r>
      <w:r w:rsidR="007D6543">
        <w:t xml:space="preserve"> and Bluetooth communication capabilities, accelerometers, and</w:t>
      </w:r>
      <w:r w:rsidR="0027751F">
        <w:t xml:space="preserve"> dedicated graphics processors.</w:t>
      </w:r>
      <w:r w:rsidR="007D6543">
        <w:t xml:space="preserve"> These capabilities allow a robotics system to support enhanced features that may not be available with simpler dedicated hardware, such as live video streaming, three dimensional graphical rendering, tilt or touch</w:t>
      </w:r>
      <w:r w:rsidR="007C68EF">
        <w:t xml:space="preserve"> </w:t>
      </w:r>
      <w:r w:rsidR="007D6543">
        <w:t>screen based movement control, and high bandwidth data exchange to support advanced robot behaviour.</w:t>
      </w:r>
    </w:p>
    <w:p w:rsidR="007D6543" w:rsidRDefault="007D6543" w:rsidP="007D6543">
      <w:r>
        <w:t xml:space="preserve">The </w:t>
      </w:r>
      <w:proofErr w:type="spellStart"/>
      <w:r>
        <w:t>RoboWars</w:t>
      </w:r>
      <w:proofErr w:type="spellEnd"/>
      <w:r>
        <w:t xml:space="preserve"> project has two primary objectives: </w:t>
      </w:r>
    </w:p>
    <w:p w:rsidR="007D6543" w:rsidRDefault="007D6543"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7D6543" w:rsidRDefault="007D6543"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7C68EF" w:rsidRDefault="007D6543" w:rsidP="007D6543">
      <w:r>
        <w:t>To combine these objectives, the</w:t>
      </w:r>
      <w:r w:rsidR="007C68EF">
        <w:t xml:space="preserve"> project aims to create a solution</w:t>
      </w:r>
      <w:r>
        <w:t xml:space="preserve"> which allow</w:t>
      </w:r>
      <w:r w:rsidR="007D5053">
        <w:t xml:space="preserve">s two remotely controlled LEGO </w:t>
      </w:r>
      <w:proofErr w:type="spellStart"/>
      <w:r w:rsidR="007D5053">
        <w:t>Mindstorm</w:t>
      </w:r>
      <w:proofErr w:type="spellEnd"/>
      <w:r w:rsidR="007D5053">
        <w:t xml:space="preserve"> NXT 2.0 robots</w:t>
      </w:r>
      <w:r>
        <w:t xml:space="preserve"> to share and interact with a simple virtual wo</w:t>
      </w:r>
      <w:r w:rsidR="007D5053">
        <w:t>rld which will be rendered</w:t>
      </w:r>
      <w:r w:rsidR="002138EA">
        <w:t xml:space="preserve"> in three dimensions and</w:t>
      </w:r>
      <w:r w:rsidR="007D5053">
        <w:t xml:space="preserve"> overlaid on</w:t>
      </w:r>
      <w:r w:rsidR="002138EA">
        <w:t xml:space="preserve"> a live video feed to be</w:t>
      </w:r>
      <w:r>
        <w:t xml:space="preserv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7D5053" w:rsidRDefault="007D5053" w:rsidP="007D6543">
      <w:r>
        <w:lastRenderedPageBreak/>
        <w:t>The following components of the proposed solution have been successfully implemented:</w:t>
      </w:r>
    </w:p>
    <w:p w:rsidR="007D5053" w:rsidRDefault="007D5053" w:rsidP="007D5053">
      <w:pPr>
        <w:pStyle w:val="ListParagraph"/>
        <w:numPr>
          <w:ilvl w:val="0"/>
          <w:numId w:val="5"/>
        </w:numPr>
      </w:pPr>
      <w:r>
        <w:t>Centralized server software which manages connections</w:t>
      </w:r>
      <w:r w:rsidR="00C63440">
        <w:t>, propagates commands and messages, and records client state</w:t>
      </w:r>
      <w:r>
        <w:t xml:space="preserve"> from Android clients (via standard IP) and </w:t>
      </w:r>
      <w:proofErr w:type="spellStart"/>
      <w:r>
        <w:t>Mindstorm</w:t>
      </w:r>
      <w:proofErr w:type="spellEnd"/>
      <w:r>
        <w:t xml:space="preserve"> NXT 2.0 robotics kits (via Bluetooth).</w:t>
      </w:r>
    </w:p>
    <w:p w:rsidR="007D5053" w:rsidRDefault="007D5053"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7D5053" w:rsidRDefault="00C63440" w:rsidP="007D5053">
      <w:pPr>
        <w:pStyle w:val="ListParagraph"/>
        <w:numPr>
          <w:ilvl w:val="0"/>
          <w:numId w:val="5"/>
        </w:numPr>
      </w:pPr>
      <w:r>
        <w:t>Server side virtual world implementation which is capable of asynchronously updating robot positions, filtering client commands based on validity against the current game state, and generating outgoing robot commands to ensure</w:t>
      </w:r>
      <w:r w:rsidR="0027751F">
        <w:t xml:space="preserve"> physical</w:t>
      </w:r>
      <w:r>
        <w:t xml:space="preserve"> robot movement does not violate the virtual game state. </w:t>
      </w:r>
    </w:p>
    <w:p w:rsidR="007D5053" w:rsidRDefault="007D5053" w:rsidP="007D5053">
      <w:pPr>
        <w:pStyle w:val="ListParagraph"/>
        <w:numPr>
          <w:ilvl w:val="0"/>
          <w:numId w:val="5"/>
        </w:numPr>
      </w:pPr>
      <w:r>
        <w:t>Real time video streaming from a USB webcam connected to</w:t>
      </w:r>
      <w:r w:rsidR="0027751F">
        <w:t xml:space="preserve"> the central server to</w:t>
      </w:r>
      <w:r>
        <w:t xml:space="preserve"> Android client</w:t>
      </w:r>
      <w:r w:rsidR="00C63440">
        <w:t>s</w:t>
      </w:r>
      <w:r>
        <w:t xml:space="preserve"> using a custom UDP protocol.</w:t>
      </w:r>
    </w:p>
    <w:p w:rsidR="00C63440" w:rsidRDefault="00C63440" w:rsidP="007D5053">
      <w:pPr>
        <w:pStyle w:val="ListParagraph"/>
        <w:numPr>
          <w:ilvl w:val="0"/>
          <w:numId w:val="5"/>
        </w:numPr>
      </w:pPr>
      <w:r>
        <w:t>Android client software which supports</w:t>
      </w:r>
      <w:r w:rsidR="001A7C2B">
        <w:t xml:space="preserve"> OpenGL rendering of </w:t>
      </w:r>
      <w:r w:rsidR="0027751F">
        <w:t>an incoming real time video stream</w:t>
      </w:r>
      <w:r w:rsidR="001A7C2B">
        <w:t>, as well as rudimentary three dimensional graphics rendering (simple textured polygons).</w:t>
      </w:r>
    </w:p>
    <w:p w:rsidR="007D5053" w:rsidRDefault="001A7C2B" w:rsidP="007D6543">
      <w:r>
        <w:t xml:space="preserve">The remainder of this report will detail the </w:t>
      </w:r>
      <w:r w:rsidR="002138EA">
        <w:t xml:space="preserve">development methodology of the </w:t>
      </w:r>
      <w:proofErr w:type="spellStart"/>
      <w:r w:rsidR="002138EA">
        <w:t>RoboWars</w:t>
      </w:r>
      <w:proofErr w:type="spellEnd"/>
      <w:r w:rsidR="002138EA">
        <w:t xml:space="preserve"> project, and the technical specifications of the implemented solution. First, the requirements for the project will be discussed, as well as the engineering principles and </w:t>
      </w:r>
      <w:r w:rsidR="002138EA">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692195" w:rsidRDefault="00FC382A" w:rsidP="00FC382A">
      <w:pPr>
        <w:pStyle w:val="Heading1"/>
      </w:pPr>
      <w:r>
        <w:t>The Engineering Project</w:t>
      </w:r>
    </w:p>
    <w:p w:rsidR="00FC382A" w:rsidRPr="00FC382A" w:rsidRDefault="00FC382A" w:rsidP="00FC382A">
      <w:pPr>
        <w:pStyle w:val="Heading1"/>
      </w:pPr>
      <w:r>
        <w:t>Background and Terminology</w:t>
      </w:r>
    </w:p>
    <w:p w:rsidR="00EA65EA" w:rsidRDefault="00EA65EA" w:rsidP="00FC382A">
      <w:pPr>
        <w:pStyle w:val="Heading1"/>
      </w:pPr>
      <w:bookmarkStart w:id="1" w:name="_Toc288392664"/>
      <w:r>
        <w:t>Requirements (Alex Craig)</w:t>
      </w:r>
      <w:bookmarkEnd w:id="1"/>
    </w:p>
    <w:p w:rsidR="00FC382A" w:rsidRDefault="00BE2E99" w:rsidP="00FC382A">
      <w:r>
        <w:t xml:space="preserve">The </w:t>
      </w:r>
      <w:proofErr w:type="spellStart"/>
      <w:r>
        <w:t>RoboWars</w:t>
      </w:r>
      <w:proofErr w:type="spellEnd"/>
      <w:r>
        <w:t xml:space="preserve"> project was an original idea proposed by the project team, and as such no external client existed to participate in requirements elicitation.</w:t>
      </w:r>
      <w:r w:rsidR="00EB6C4B">
        <w:t xml:space="preserve"> To ensure that the project scope and requirements were clearly defined requirement elicitation was performed within the project group, and the requirements were documented through the collection of use cases shown in Table 4.1</w:t>
      </w:r>
      <w:r w:rsidR="00FC382A">
        <w:t>.</w:t>
      </w:r>
      <w:r w:rsidR="00EC0E33">
        <w:t xml:space="preserve"> A complete use case specification was produced, which has been included as Appendix A. This document provides a detailed description of the actors which interact with the system, as well as a formal specification for each use case.</w:t>
      </w:r>
      <w:r w:rsidR="00FC72A9">
        <w:t xml:space="preserve"> In addition, use case realizations (in the form of sequence diagrams) were also produced for selected use cases to </w:t>
      </w:r>
      <w:r w:rsidR="005E1FD7">
        <w:t>aid in early design work. These</w:t>
      </w:r>
      <w:r w:rsidR="00FC72A9">
        <w:t xml:space="preserve"> sequence diagrams are included as Appendix B. </w:t>
      </w:r>
    </w:p>
    <w:p w:rsidR="00EC0E33" w:rsidRDefault="00EC0E33">
      <w:pPr>
        <w:rPr>
          <w:b/>
          <w:bCs/>
          <w:color w:val="4F81BD" w:themeColor="accent1"/>
          <w:sz w:val="18"/>
          <w:szCs w:val="18"/>
        </w:rPr>
      </w:pPr>
      <w:r>
        <w:br w:type="page"/>
      </w:r>
    </w:p>
    <w:p w:rsidR="00EC0E33" w:rsidRDefault="00EC0E33" w:rsidP="00EC0E33">
      <w:pPr>
        <w:pStyle w:val="Caption"/>
      </w:pPr>
      <w:proofErr w:type="gramStart"/>
      <w:r w:rsidRPr="00EC0E33">
        <w:lastRenderedPageBreak/>
        <w:t>Table</w:t>
      </w:r>
      <w:r>
        <w:t xml:space="preserve"> </w:t>
      </w:r>
      <w:fldSimple w:instr=" STYLEREF 1 \s ">
        <w:r>
          <w:rPr>
            <w:noProof/>
          </w:rPr>
          <w:t>4</w:t>
        </w:r>
      </w:fldSimple>
      <w:r>
        <w:t>.</w:t>
      </w:r>
      <w:proofErr w:type="gramEnd"/>
      <w:r w:rsidR="00F3700A">
        <w:fldChar w:fldCharType="begin"/>
      </w:r>
      <w:r>
        <w:instrText xml:space="preserve"> SEQ Table \* ARABIC \s 1 </w:instrText>
      </w:r>
      <w:r w:rsidR="00F3700A">
        <w:fldChar w:fldCharType="separate"/>
      </w:r>
      <w:r>
        <w:rPr>
          <w:noProof/>
        </w:rPr>
        <w:t>1</w:t>
      </w:r>
      <w:r w:rsidR="00F3700A">
        <w:fldChar w:fldCharType="end"/>
      </w:r>
      <w:r>
        <w:t xml:space="preserve">: </w:t>
      </w:r>
      <w:proofErr w:type="spellStart"/>
      <w:r>
        <w:t>RoboWars</w:t>
      </w:r>
      <w:proofErr w:type="spellEnd"/>
      <w:r>
        <w:t xml:space="preserve"> Use Case Names and Descriptions</w:t>
      </w:r>
    </w:p>
    <w:tbl>
      <w:tblPr>
        <w:tblStyle w:val="TableGrid"/>
        <w:tblW w:w="0" w:type="auto"/>
        <w:tblLook w:val="04A0"/>
      </w:tblPr>
      <w:tblGrid>
        <w:gridCol w:w="2628"/>
        <w:gridCol w:w="6228"/>
      </w:tblGrid>
      <w:tr w:rsidR="00EB6C4B" w:rsidTr="00053F62">
        <w:tc>
          <w:tcPr>
            <w:tcW w:w="26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Name</w:t>
            </w:r>
          </w:p>
        </w:tc>
        <w:tc>
          <w:tcPr>
            <w:tcW w:w="62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Description</w:t>
            </w:r>
          </w:p>
        </w:tc>
      </w:tr>
      <w:tr w:rsidR="00EB6C4B" w:rsidTr="00053F62">
        <w:tc>
          <w:tcPr>
            <w:tcW w:w="2628" w:type="dxa"/>
            <w:tcBorders>
              <w:top w:val="double" w:sz="4" w:space="0" w:color="auto"/>
            </w:tcBorders>
          </w:tcPr>
          <w:p w:rsidR="00EB6C4B" w:rsidRPr="00053F62" w:rsidRDefault="00EB6C4B" w:rsidP="00EB6C4B">
            <w:pPr>
              <w:spacing w:line="240" w:lineRule="auto"/>
              <w:rPr>
                <w:b/>
                <w:sz w:val="24"/>
                <w:szCs w:val="24"/>
              </w:rPr>
            </w:pPr>
            <w:r w:rsidRPr="00053F62">
              <w:rPr>
                <w:b/>
                <w:sz w:val="24"/>
                <w:szCs w:val="24"/>
              </w:rPr>
              <w:t>Configure wired camera</w:t>
            </w:r>
          </w:p>
        </w:tc>
        <w:tc>
          <w:tcPr>
            <w:tcW w:w="6228" w:type="dxa"/>
            <w:tcBorders>
              <w:top w:val="double" w:sz="4" w:space="0" w:color="auto"/>
            </w:tcBorders>
          </w:tcPr>
          <w:p w:rsidR="00EB6C4B" w:rsidRPr="00053F62" w:rsidRDefault="00EB6C4B" w:rsidP="00EB6C4B">
            <w:pPr>
              <w:spacing w:line="240" w:lineRule="auto"/>
              <w:rPr>
                <w:sz w:val="24"/>
                <w:szCs w:val="24"/>
              </w:rPr>
            </w:pPr>
            <w:r w:rsidRPr="00053F62">
              <w:rPr>
                <w:sz w:val="24"/>
                <w:szCs w:val="24"/>
              </w:rPr>
              <w:t>The server administrator selects the camera to use from a list of detected cameras, and configures the position, facing, and field of view of the selected camera.</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local video feed</w:t>
            </w:r>
          </w:p>
        </w:tc>
        <w:tc>
          <w:tcPr>
            <w:tcW w:w="6228" w:type="dxa"/>
          </w:tcPr>
          <w:p w:rsidR="00EB6C4B" w:rsidRPr="00053F62" w:rsidRDefault="00EB6C4B" w:rsidP="00EB6C4B">
            <w:pPr>
              <w:spacing w:line="240" w:lineRule="auto"/>
              <w:rPr>
                <w:sz w:val="24"/>
                <w:szCs w:val="24"/>
              </w:rPr>
            </w:pPr>
            <w:r w:rsidRPr="00053F62">
              <w:rPr>
                <w:sz w:val="24"/>
                <w:szCs w:val="24"/>
              </w:rPr>
              <w:t>A live video feed of the “arena’ containing the remote robots is read from the attached camera and displayed through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set robot positions</w:t>
            </w:r>
          </w:p>
        </w:tc>
        <w:tc>
          <w:tcPr>
            <w:tcW w:w="6228" w:type="dxa"/>
          </w:tcPr>
          <w:p w:rsidR="00EB6C4B" w:rsidRPr="00053F62" w:rsidRDefault="00EB6C4B" w:rsidP="00EB6C4B">
            <w:pPr>
              <w:spacing w:line="240" w:lineRule="auto"/>
              <w:rPr>
                <w:sz w:val="24"/>
                <w:szCs w:val="24"/>
              </w:rPr>
            </w:pPr>
            <w:r w:rsidRPr="00053F62">
              <w:rPr>
                <w:sz w:val="24"/>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simplified game state</w:t>
            </w:r>
          </w:p>
        </w:tc>
        <w:tc>
          <w:tcPr>
            <w:tcW w:w="6228" w:type="dxa"/>
          </w:tcPr>
          <w:p w:rsidR="00EB6C4B" w:rsidRPr="00053F62" w:rsidRDefault="00EB6C4B" w:rsidP="00EB6C4B">
            <w:pPr>
              <w:spacing w:line="240" w:lineRule="auto"/>
              <w:rPr>
                <w:sz w:val="24"/>
                <w:szCs w:val="24"/>
              </w:rPr>
            </w:pPr>
            <w:r w:rsidRPr="00053F62">
              <w:rPr>
                <w:sz w:val="24"/>
                <w:szCs w:val="24"/>
              </w:rPr>
              <w:t>The server administrator triggers the display of a simple 2D rendering of the current game state which is visible in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connects and registers with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n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unregisters from remote control and disconnects from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pdate robot position</w:t>
            </w:r>
          </w:p>
        </w:tc>
        <w:tc>
          <w:tcPr>
            <w:tcW w:w="6228" w:type="dxa"/>
          </w:tcPr>
          <w:p w:rsidR="00EB6C4B" w:rsidRPr="00053F62" w:rsidRDefault="00EB6C4B" w:rsidP="00EB6C4B">
            <w:pPr>
              <w:spacing w:line="240" w:lineRule="auto"/>
              <w:rPr>
                <w:sz w:val="24"/>
                <w:szCs w:val="24"/>
              </w:rPr>
            </w:pPr>
            <w:r w:rsidRPr="00053F62">
              <w:rPr>
                <w:sz w:val="24"/>
                <w:szCs w:val="24"/>
              </w:rPr>
              <w:t>A robot asynchronously updates the system to reflect its current positi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Join waiting lobby</w:t>
            </w:r>
          </w:p>
        </w:tc>
        <w:tc>
          <w:tcPr>
            <w:tcW w:w="6228" w:type="dxa"/>
          </w:tcPr>
          <w:p w:rsidR="00EB6C4B" w:rsidRPr="00053F62" w:rsidRDefault="00EB6C4B" w:rsidP="00EB6C4B">
            <w:pPr>
              <w:spacing w:line="240" w:lineRule="auto"/>
              <w:rPr>
                <w:sz w:val="24"/>
                <w:szCs w:val="24"/>
              </w:rPr>
            </w:pPr>
            <w:r w:rsidRPr="00053F62">
              <w:rPr>
                <w:sz w:val="24"/>
                <w:szCs w:val="24"/>
              </w:rPr>
              <w:t>A mobile client initializes a connection to the serv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 xml:space="preserve">Send </w:t>
            </w:r>
            <w:proofErr w:type="spellStart"/>
            <w:r w:rsidRPr="00053F62">
              <w:rPr>
                <w:b/>
                <w:sz w:val="24"/>
                <w:szCs w:val="24"/>
              </w:rPr>
              <w:t>chat</w:t>
            </w:r>
            <w:proofErr w:type="spellEnd"/>
            <w:r w:rsidRPr="00053F62">
              <w:rPr>
                <w:b/>
                <w:sz w:val="24"/>
                <w:szCs w:val="24"/>
              </w:rPr>
              <w:t xml:space="preserve"> message</w:t>
            </w:r>
          </w:p>
        </w:tc>
        <w:tc>
          <w:tcPr>
            <w:tcW w:w="6228" w:type="dxa"/>
          </w:tcPr>
          <w:p w:rsidR="00EB6C4B" w:rsidRPr="00053F62" w:rsidRDefault="00EB6C4B" w:rsidP="00EB6C4B">
            <w:pPr>
              <w:spacing w:line="240" w:lineRule="auto"/>
              <w:rPr>
                <w:sz w:val="24"/>
                <w:szCs w:val="24"/>
              </w:rPr>
            </w:pPr>
            <w:r w:rsidRPr="00053F62">
              <w:rPr>
                <w:sz w:val="24"/>
                <w:szCs w:val="24"/>
              </w:rPr>
              <w:t>A mobile user sends a chat message to be displayed to all other connected mobile user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Opt-out of robot control</w:t>
            </w:r>
          </w:p>
        </w:tc>
        <w:tc>
          <w:tcPr>
            <w:tcW w:w="6228" w:type="dxa"/>
          </w:tcPr>
          <w:p w:rsidR="00EB6C4B" w:rsidRPr="00053F62" w:rsidRDefault="00EB6C4B" w:rsidP="00EB6C4B">
            <w:pPr>
              <w:spacing w:line="240" w:lineRule="auto"/>
              <w:rPr>
                <w:sz w:val="24"/>
                <w:szCs w:val="24"/>
              </w:rPr>
            </w:pPr>
            <w:r w:rsidRPr="00053F62">
              <w:rPr>
                <w:sz w:val="24"/>
                <w:szCs w:val="24"/>
              </w:rPr>
              <w:t>A mobile user who wishes to view rather than control the remote robots may choose to opt-out of robot control and become a pure spectato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Select game type</w:t>
            </w:r>
          </w:p>
        </w:tc>
        <w:tc>
          <w:tcPr>
            <w:tcW w:w="6228" w:type="dxa"/>
          </w:tcPr>
          <w:p w:rsidR="00EB6C4B" w:rsidRPr="00053F62" w:rsidRDefault="00EB6C4B" w:rsidP="00EB6C4B">
            <w:pPr>
              <w:spacing w:line="240" w:lineRule="auto"/>
              <w:rPr>
                <w:sz w:val="24"/>
                <w:szCs w:val="24"/>
              </w:rPr>
            </w:pPr>
            <w:r w:rsidRPr="00053F62">
              <w:rPr>
                <w:sz w:val="24"/>
                <w:szCs w:val="24"/>
              </w:rPr>
              <w:t>A player selects the type of game to play prior to starting a new game.</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Pair play to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specific player is paired to a specific robot for the duration of a single game. Any commands from the player will control only the robot paired to the specific play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Launch game</w:t>
            </w:r>
          </w:p>
        </w:tc>
        <w:tc>
          <w:tcPr>
            <w:tcW w:w="6228" w:type="dxa"/>
          </w:tcPr>
          <w:p w:rsidR="00EB6C4B" w:rsidRPr="00053F62" w:rsidRDefault="00EB6C4B" w:rsidP="00EB6C4B">
            <w:pPr>
              <w:spacing w:line="240" w:lineRule="auto"/>
              <w:rPr>
                <w:sz w:val="24"/>
                <w:szCs w:val="24"/>
              </w:rPr>
            </w:pPr>
            <w:r w:rsidRPr="00053F62">
              <w:rPr>
                <w:sz w:val="24"/>
                <w:szCs w:val="24"/>
              </w:rPr>
              <w:t>A player in the lobby initiates a game. The lobby is replaced with an augmented video feed, and players are paired to robots for remote control. Virtual gameplay begin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augmented video</w:t>
            </w:r>
          </w:p>
        </w:tc>
        <w:tc>
          <w:tcPr>
            <w:tcW w:w="6228" w:type="dxa"/>
          </w:tcPr>
          <w:p w:rsidR="00EB6C4B" w:rsidRPr="00053F62" w:rsidRDefault="00EB6C4B" w:rsidP="00EB6C4B">
            <w:pPr>
              <w:spacing w:line="240" w:lineRule="auto"/>
              <w:rPr>
                <w:sz w:val="24"/>
                <w:szCs w:val="24"/>
              </w:rPr>
            </w:pPr>
            <w:r w:rsidRPr="00053F62">
              <w:rPr>
                <w:sz w:val="24"/>
                <w:szCs w:val="24"/>
              </w:rPr>
              <w:t>The live video feed of the camera overlooking the robot arena is combined with the internal game state representation to produce virtual elements overlaid on the live video feed.</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Move robot</w:t>
            </w:r>
          </w:p>
        </w:tc>
        <w:tc>
          <w:tcPr>
            <w:tcW w:w="6228" w:type="dxa"/>
          </w:tcPr>
          <w:p w:rsidR="00EB6C4B" w:rsidRPr="00053F62" w:rsidRDefault="00EB6C4B" w:rsidP="00EB6C4B">
            <w:pPr>
              <w:spacing w:line="240" w:lineRule="auto"/>
              <w:rPr>
                <w:sz w:val="24"/>
                <w:szCs w:val="24"/>
              </w:rPr>
            </w:pPr>
            <w:r w:rsidRPr="00053F62">
              <w:rPr>
                <w:sz w:val="24"/>
                <w:szCs w:val="24"/>
              </w:rPr>
              <w:t>A mobile player issues a command for a robot to move, which is passed to the robot by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Fire virtual projectile</w:t>
            </w:r>
          </w:p>
        </w:tc>
        <w:tc>
          <w:tcPr>
            <w:tcW w:w="6228" w:type="dxa"/>
          </w:tcPr>
          <w:p w:rsidR="00EB6C4B" w:rsidRPr="00053F62" w:rsidRDefault="00EB6C4B" w:rsidP="00EB6C4B">
            <w:pPr>
              <w:spacing w:line="240" w:lineRule="auto"/>
              <w:rPr>
                <w:sz w:val="24"/>
                <w:szCs w:val="24"/>
              </w:rPr>
            </w:pPr>
            <w:r w:rsidRPr="00053F62">
              <w:rPr>
                <w:sz w:val="24"/>
                <w:szCs w:val="24"/>
              </w:rPr>
              <w:t xml:space="preserve">A mobile player issues a command to fire a virtual projectile, </w:t>
            </w:r>
            <w:r w:rsidRPr="00053F62">
              <w:rPr>
                <w:sz w:val="24"/>
                <w:szCs w:val="24"/>
              </w:rPr>
              <w:lastRenderedPageBreak/>
              <w:t>which is created and simulated in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lastRenderedPageBreak/>
              <w:t>End game</w:t>
            </w:r>
          </w:p>
        </w:tc>
        <w:tc>
          <w:tcPr>
            <w:tcW w:w="6228" w:type="dxa"/>
          </w:tcPr>
          <w:p w:rsidR="00EB6C4B" w:rsidRPr="00053F62" w:rsidRDefault="00EB6C4B" w:rsidP="00EB6C4B">
            <w:pPr>
              <w:spacing w:line="240" w:lineRule="auto"/>
              <w:rPr>
                <w:sz w:val="24"/>
                <w:szCs w:val="24"/>
              </w:rPr>
            </w:pPr>
            <w:r w:rsidRPr="00053F62">
              <w:rPr>
                <w:sz w:val="24"/>
                <w:szCs w:val="24"/>
              </w:rPr>
              <w:t>A game in progress is ended and all connected mobile users are returned to the game lobby.  Any paired robots are freed and considered unpaired.</w:t>
            </w:r>
          </w:p>
        </w:tc>
      </w:tr>
    </w:tbl>
    <w:p w:rsidR="00BE2E99" w:rsidRPr="00BE2E99" w:rsidRDefault="00EB6C4B" w:rsidP="00BE2E99">
      <w:r>
        <w:t xml:space="preserve"> </w:t>
      </w:r>
    </w:p>
    <w:p w:rsidR="00692E1A" w:rsidRDefault="00692E1A" w:rsidP="00FC382A">
      <w:pPr>
        <w:pStyle w:val="Heading1"/>
      </w:pPr>
      <w:bookmarkStart w:id="2" w:name="_Toc288392665"/>
      <w:r>
        <w:t>Overall System Architecture</w:t>
      </w:r>
      <w:r w:rsidR="003633D3">
        <w:t xml:space="preserve"> (Alex Craig)</w:t>
      </w:r>
      <w:bookmarkEnd w:id="2"/>
    </w:p>
    <w:p w:rsidR="00782E38" w:rsidRDefault="00FC72A9"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w:t>
      </w:r>
      <w:r w:rsidR="00782E38">
        <w:t xml:space="preserve">The </w:t>
      </w:r>
      <w:proofErr w:type="spellStart"/>
      <w:r w:rsidR="00782E38">
        <w:t>RoboWars</w:t>
      </w:r>
      <w:proofErr w:type="spellEnd"/>
      <w:r w:rsidR="00782E38">
        <w:t xml:space="preserve"> system is distributed over three types of nodes:</w:t>
      </w:r>
    </w:p>
    <w:p w:rsidR="00782E38" w:rsidRDefault="00782E38" w:rsidP="00782E38">
      <w:r>
        <w:rPr>
          <w:b/>
        </w:rPr>
        <w:t xml:space="preserve">Central Server: </w:t>
      </w:r>
      <w:r>
        <w:t>This node</w:t>
      </w:r>
      <w:r w:rsidR="00FC72A9">
        <w:t xml:space="preserve"> represents</w:t>
      </w:r>
      <w:r w:rsidR="00523E06">
        <w:t xml:space="preserve"> standard consumer desktop hardware, with the minor addition of a Bluetooth dongle to support communication with the </w:t>
      </w:r>
      <w:proofErr w:type="spellStart"/>
      <w:r w:rsidR="00523E06">
        <w:t>Mind</w:t>
      </w:r>
      <w:r w:rsidR="00FC72A9">
        <w:t>storm</w:t>
      </w:r>
      <w:proofErr w:type="spellEnd"/>
      <w:r w:rsidR="00FC72A9">
        <w:t xml:space="preserve"> NXT 2.0 robotics kits. A</w:t>
      </w:r>
      <w:r w:rsidR="00523E06">
        <w:t xml:space="preserve"> Model-View-Controller architecture </w:t>
      </w:r>
      <w:r w:rsidR="00FC72A9">
        <w:t xml:space="preserve">is used </w:t>
      </w:r>
      <w:r w:rsidR="00523E06">
        <w:t>to separate the main server application into three subsystems</w:t>
      </w:r>
      <w:r w:rsidR="00FC72A9">
        <w:t xml:space="preserve"> which are all deployed on this node</w:t>
      </w:r>
      <w:r w:rsidR="00523E06">
        <w:t xml:space="preserv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w:t>
      </w:r>
      <w:r w:rsidR="005E1FD7">
        <w:t>and continually triggering</w:t>
      </w:r>
      <w:r w:rsidR="00523E06">
        <w:t xml:space="preserve">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w:t>
      </w:r>
      <w:r w:rsidR="005E1FD7">
        <w:t xml:space="preserve"> by physical robot movement</w:t>
      </w:r>
      <w:r w:rsidR="00523E06">
        <w:t xml:space="preserve">. The view component observes </w:t>
      </w:r>
      <w:r w:rsidR="00523E06">
        <w:lastRenderedPageBreak/>
        <w:t xml:space="preserve">both the model and controller components, and provides an admin interface through which the server </w:t>
      </w:r>
      <w:r w:rsidR="00FC72A9">
        <w:t>and camera settings are</w:t>
      </w:r>
      <w:r w:rsidR="00523E06">
        <w:t xml:space="preserve"> configured, the chat lobby is monitored, and the current game and client connection state is displayed.</w:t>
      </w:r>
    </w:p>
    <w:p w:rsidR="00523E06" w:rsidRDefault="00FC72A9" w:rsidP="00782E38">
      <w:r>
        <w:rPr>
          <w:b/>
        </w:rPr>
        <w:t>Robot</w:t>
      </w:r>
      <w:r w:rsidR="00523E06" w:rsidRPr="00FC72A9">
        <w:rPr>
          <w:b/>
        </w:rPr>
        <w:t>:</w:t>
      </w:r>
      <w:r>
        <w:t xml:space="preserve"> The robot node represents </w:t>
      </w:r>
      <w:r w:rsidR="005E1FD7">
        <w:t xml:space="preserve">a </w:t>
      </w:r>
      <w:proofErr w:type="spellStart"/>
      <w:r w:rsidR="005E1FD7">
        <w:t>Mindstorm</w:t>
      </w:r>
      <w:proofErr w:type="spellEnd"/>
      <w:r w:rsidR="005E1FD7">
        <w:t xml:space="preserve"> NXT 2.0 Intelligent</w:t>
      </w:r>
      <w:r>
        <w:t xml:space="preserve">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FC72A9" w:rsidRDefault="00FC72A9" w:rsidP="00782E38">
      <w:r w:rsidRPr="00FC72A9">
        <w:rPr>
          <w:b/>
          <w:lang w:val="en-US"/>
        </w:rPr>
        <w:t>Android:</w:t>
      </w:r>
      <w:r w:rsidRPr="00FC72A9">
        <w:rPr>
          <w:lang w:val="en-US"/>
        </w:rPr>
        <w:t xml:space="preserve"> The Android node represents any</w:t>
      </w:r>
      <w:r>
        <w:rPr>
          <w:lang w:val="en-US"/>
        </w:rPr>
        <w:t xml:space="preserve"> Androi</w:t>
      </w:r>
      <w:r w:rsidR="001D2CA8">
        <w:rPr>
          <w:lang w:val="en-US"/>
        </w:rPr>
        <w:t xml:space="preserve">d 2.2 </w:t>
      </w:r>
      <w:proofErr w:type="spellStart"/>
      <w:r w:rsidR="001D2CA8">
        <w:rPr>
          <w:lang w:val="en-US"/>
        </w:rPr>
        <w:t>smartphone</w:t>
      </w:r>
      <w:proofErr w:type="spellEnd"/>
      <w:r w:rsidR="001D2CA8">
        <w:rPr>
          <w:lang w:val="en-US"/>
        </w:rPr>
        <w:t xml:space="preserve">. </w:t>
      </w:r>
      <w:r w:rsidR="001D2CA8">
        <w:t>Up to two connected Android nodes have been tested, although the implementation is designed to support an arbitrary number of Android clients (including spectators who do not directly control a robot). The An</w:t>
      </w:r>
      <w:r w:rsidR="005E1FD7">
        <w:t>droid client is implemented as</w:t>
      </w:r>
      <w:r w:rsidR="001D2CA8">
        <w:t xml:space="preserve"> two subsystems: the Android client</w:t>
      </w:r>
      <w:r w:rsidR="005E1FD7">
        <w:t>,</w:t>
      </w:r>
      <w:r w:rsidR="001D2CA8">
        <w:t xml:space="preserve"> and the game model (which is shared with the server implementation). The Android client subsystem is responsible for transmitting chat and control messages to the server, receiving a</w:t>
      </w:r>
      <w:r w:rsidR="006732ED">
        <w:t>nd rendering the real time video</w:t>
      </w:r>
      <w:r w:rsidR="001D2CA8">
        <w:t xml:space="preserve">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1D2CA8" w:rsidRDefault="001D2CA8" w:rsidP="00782E38">
      <w:r>
        <w:lastRenderedPageBreak/>
        <w:t>A deployment diagram demonstrating the distribution of subsystems among nodes is shown in Figure 5.1.</w:t>
      </w:r>
    </w:p>
    <w:p w:rsidR="0096735B" w:rsidRDefault="0096735B" w:rsidP="0096735B">
      <w:pPr>
        <w:pStyle w:val="Caption"/>
      </w:pPr>
      <w:proofErr w:type="gramStart"/>
      <w:r>
        <w:t xml:space="preserve">Figure </w:t>
      </w:r>
      <w:fldSimple w:instr=" STYLEREF 1 \s ">
        <w:r>
          <w:rPr>
            <w:noProof/>
          </w:rPr>
          <w:t>5</w:t>
        </w:r>
      </w:fldSimple>
      <w:r w:rsidR="005E1FD7">
        <w:t>.</w:t>
      </w:r>
      <w:proofErr w:type="gramEnd"/>
      <w:r w:rsidR="00F3700A">
        <w:fldChar w:fldCharType="begin"/>
      </w:r>
      <w:r w:rsidR="00F3700A">
        <w:instrText xml:space="preserve"> SEQ Figure \* ARABIC \s 1 </w:instrText>
      </w:r>
      <w:r w:rsidR="00F3700A">
        <w:fldChar w:fldCharType="separate"/>
      </w:r>
      <w:r>
        <w:rPr>
          <w:noProof/>
        </w:rPr>
        <w:t>1</w:t>
      </w:r>
      <w:r w:rsidR="00F3700A">
        <w:fldChar w:fldCharType="end"/>
      </w:r>
      <w:r>
        <w:t xml:space="preserve">: A deployment diagram of the complete </w:t>
      </w:r>
      <w:proofErr w:type="spellStart"/>
      <w:r>
        <w:t>RoboWars</w:t>
      </w:r>
      <w:proofErr w:type="spellEnd"/>
      <w:r>
        <w:t xml:space="preserve"> system.</w:t>
      </w:r>
      <w:r w:rsidR="00EC38F5">
        <w:t xml:space="preserve"> Note that multiple instances of the Robot and Android nodes can be serviced by a single Central Server node.</w:t>
      </w:r>
    </w:p>
    <w:p w:rsidR="001D2CA8" w:rsidRPr="001D2CA8" w:rsidRDefault="0096735B"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2242099" r:id="rId9"/>
        </w:object>
      </w:r>
    </w:p>
    <w:p w:rsidR="00FC382A" w:rsidRDefault="00FC382A" w:rsidP="00FC382A">
      <w:pPr>
        <w:pStyle w:val="Heading1"/>
      </w:pPr>
      <w:bookmarkStart w:id="3" w:name="_Toc288392670"/>
      <w:r>
        <w:lastRenderedPageBreak/>
        <w:t>Server Implementation</w:t>
      </w:r>
    </w:p>
    <w:p w:rsidR="00721BCF" w:rsidRPr="00721BCF" w:rsidRDefault="00721BCF" w:rsidP="00721BCF">
      <w:r>
        <w:t xml:space="preserve">The central server is the most complex node in the </w:t>
      </w:r>
      <w:proofErr w:type="spellStart"/>
      <w:r>
        <w:t>RoboWars</w:t>
      </w:r>
      <w:proofErr w:type="spellEnd"/>
      <w:r>
        <w:t xml:space="preserve"> system, </w:t>
      </w:r>
      <w:r w:rsidR="005E1FD7">
        <w:t xml:space="preserve">and </w:t>
      </w:r>
      <w:r>
        <w:t>manages all communication flows between the Android clients and robots. See Appendix D for class diagrams of the server implementation.</w:t>
      </w:r>
    </w:p>
    <w:p w:rsidR="00782E38" w:rsidRDefault="008D73DE" w:rsidP="00782E38">
      <w:pPr>
        <w:pStyle w:val="Heading2"/>
      </w:pPr>
      <w:bookmarkStart w:id="4" w:name="_Toc288392667"/>
      <w:r>
        <w:t xml:space="preserve">Controller - </w:t>
      </w:r>
      <w:r w:rsidR="00FC382A">
        <w:t>User and Robot State Management and Data Propagation (Alex Craig)</w:t>
      </w:r>
      <w:bookmarkEnd w:id="4"/>
    </w:p>
    <w:p w:rsidR="00E475DE" w:rsidRDefault="00E475D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rsidR="00787331">
        <w:t>ServerLobby</w:t>
      </w:r>
      <w:proofErr w:type="spellEnd"/>
      <w:r w:rsidR="00787331">
        <w:t xml:space="preserve"> is a passive class that is not concerned with any real time aspects</w:t>
      </w:r>
      <w:r w:rsidR="00FF7443">
        <w:t xml:space="preserve"> of gameplay, but rather manages</w:t>
      </w:r>
      <w:r w:rsidR="00787331">
        <w:t xml:space="preserve"> lists of references to instances of </w:t>
      </w:r>
      <w:proofErr w:type="spellStart"/>
      <w:r w:rsidR="00787331">
        <w:t>UserProxy</w:t>
      </w:r>
      <w:proofErr w:type="spellEnd"/>
      <w:r w:rsidR="00787331">
        <w:t xml:space="preserve"> and </w:t>
      </w:r>
      <w:proofErr w:type="spellStart"/>
      <w:r w:rsidR="00787331">
        <w:t>RobotProxy</w:t>
      </w:r>
      <w:proofErr w:type="spellEnd"/>
      <w:r w:rsidR="00787331">
        <w:t xml:space="preserve"> (each of which represents a connected client)</w:t>
      </w:r>
      <w:r w:rsidR="00FF7443">
        <w:t>, and controls the launching and termination of real time gameplay</w:t>
      </w:r>
      <w:r w:rsidR="00787331">
        <w:t>.</w:t>
      </w:r>
      <w:r w:rsidR="00FF7443">
        <w:t xml:space="preserve"> The </w:t>
      </w:r>
      <w:proofErr w:type="spellStart"/>
      <w:r w:rsidR="00FF7443">
        <w:t>ServerLobby</w:t>
      </w:r>
      <w:proofErr w:type="spellEnd"/>
      <w:r w:rsidR="00FF7443">
        <w:t xml:space="preserve"> uses an event model to allow any class which implements the </w:t>
      </w:r>
      <w:proofErr w:type="spellStart"/>
      <w:r w:rsidR="00FF7443">
        <w:t>ServerLobbyListener</w:t>
      </w:r>
      <w:proofErr w:type="spellEnd"/>
      <w:r w:rsidR="00FF7443">
        <w:t xml:space="preserve"> interface to rece</w:t>
      </w:r>
      <w:r w:rsidR="005E1FD7">
        <w:t xml:space="preserve">ive events whenever a player or </w:t>
      </w:r>
      <w:r w:rsidR="00FF7443">
        <w:t>robot joins or leaves the server, whenever a chat message is received, or whenever a game is launched or terminated. In the current implementation, this functionality is used</w:t>
      </w:r>
      <w:r w:rsidR="005E1FD7">
        <w:t xml:space="preserve"> primarily</w:t>
      </w:r>
      <w:r w:rsidR="00FF7443">
        <w:t xml:space="preserve"> to allow the view subsystem to display lists of connected clients and the server chat lobby. </w:t>
      </w:r>
    </w:p>
    <w:p w:rsidR="00E27CE8" w:rsidRDefault="00E27CE8"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w:t>
      </w:r>
      <w:r w:rsidR="00E475DE">
        <w:t xml:space="preserve">construct a </w:t>
      </w:r>
      <w:proofErr w:type="spellStart"/>
      <w:r w:rsidR="00E475DE">
        <w:t>UserProxy</w:t>
      </w:r>
      <w:proofErr w:type="spellEnd"/>
      <w:r w:rsidR="00E475DE">
        <w:t xml:space="preserve"> instance. </w:t>
      </w:r>
      <w:r w:rsidR="005E1FD7">
        <w:lastRenderedPageBreak/>
        <w:t xml:space="preserve">Each </w:t>
      </w:r>
      <w:proofErr w:type="spellStart"/>
      <w:r w:rsidR="005E1FD7">
        <w:t>UserProxy</w:t>
      </w:r>
      <w:proofErr w:type="spellEnd"/>
      <w:r w:rsidR="005E1FD7">
        <w:t xml:space="preserve"> is</w:t>
      </w:r>
      <w:r w:rsidR="00E475DE">
        <w:t xml:space="preserve"> an active object which runs a dedicated thread to continually read new messages from the client’s socket. </w:t>
      </w:r>
      <w:r>
        <w:t xml:space="preserve">Once a </w:t>
      </w:r>
      <w:proofErr w:type="spellStart"/>
      <w:r w:rsidR="00E475DE">
        <w:t>UserProxy</w:t>
      </w:r>
      <w:proofErr w:type="spellEnd"/>
      <w:r w:rsidR="00E475DE">
        <w:t xml:space="preserve"> is generated</w:t>
      </w:r>
      <w:r>
        <w:t xml:space="preserve">, a handshake procedure is carried out to ensure the version of the </w:t>
      </w:r>
      <w:proofErr w:type="spellStart"/>
      <w:r>
        <w:t>RoboWars</w:t>
      </w:r>
      <w:proofErr w:type="spellEnd"/>
      <w:r>
        <w:t xml:space="preserve"> client is compatible with the server.</w:t>
      </w:r>
      <w:r w:rsidR="00E475DE">
        <w:t xml:space="preserve"> The client must also provide a unique username, and the client will be required to select a new username if the username is already in use. Once the handshake procedure is complete, the user is register</w:t>
      </w:r>
      <w:r w:rsidR="005E1FD7">
        <w:t>ed with the server’s main lobby. U</w:t>
      </w:r>
      <w:r w:rsidR="00E475DE">
        <w:t>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w:t>
      </w:r>
      <w:r w:rsidR="005E1FD7">
        <w:t>,</w:t>
      </w:r>
      <w:r w:rsidR="00FF7443">
        <w:t xml:space="preserve"> and the </w:t>
      </w:r>
      <w:proofErr w:type="spellStart"/>
      <w:r w:rsidR="00FF7443">
        <w:t>UserProxy</w:t>
      </w:r>
      <w:proofErr w:type="spellEnd"/>
      <w:r w:rsidR="00FF7443">
        <w:t xml:space="preserve"> registers as a listener on the </w:t>
      </w:r>
      <w:proofErr w:type="spellStart"/>
      <w:r w:rsidR="00FF7443">
        <w:t>ServerLobby</w:t>
      </w:r>
      <w:proofErr w:type="spellEnd"/>
      <w:r w:rsidR="00E475DE">
        <w:t>. In this m</w:t>
      </w:r>
      <w:r w:rsidR="00FF7443">
        <w:t xml:space="preserve">anner, instances of </w:t>
      </w:r>
      <w:proofErr w:type="spellStart"/>
      <w:r w:rsidR="00FF7443">
        <w:t>UserProxy</w:t>
      </w:r>
      <w:proofErr w:type="spellEnd"/>
      <w:r w:rsidR="00E475DE">
        <w:t xml:space="preserve"> listen on the main </w:t>
      </w:r>
      <w:proofErr w:type="spellStart"/>
      <w:r w:rsidR="00E475DE">
        <w:t>ServerLobby</w:t>
      </w:r>
      <w:proofErr w:type="spellEnd"/>
      <w:r w:rsidR="00E475DE">
        <w:t xml:space="preserve"> instance, and propagate events to their respective clients.</w:t>
      </w:r>
      <w:r w:rsidR="00FF7443">
        <w:t xml:space="preserve"> This could have been implemented without an event model (as the </w:t>
      </w:r>
      <w:proofErr w:type="spellStart"/>
      <w:r w:rsidR="00FF7443">
        <w:t>ServerLobby</w:t>
      </w:r>
      <w:proofErr w:type="spellEnd"/>
      <w:r w:rsidR="00FF7443">
        <w:t xml:space="preserve"> stores references to all connected instances of </w:t>
      </w:r>
      <w:proofErr w:type="spellStart"/>
      <w:r w:rsidR="00FF7443">
        <w:t>UserProxy</w:t>
      </w:r>
      <w:proofErr w:type="spellEnd"/>
      <w:r w:rsidR="00FF7443">
        <w:t xml:space="preserve"> and could call functions directly), but it was decided that an event model was </w:t>
      </w:r>
      <w:r w:rsidR="005E1FD7">
        <w:t xml:space="preserve">preferable as an event model was already desired to avoid </w:t>
      </w:r>
      <w:r w:rsidR="00FF7443">
        <w:t>coupling with the view subsystem</w:t>
      </w:r>
      <w:r w:rsidR="005E1FD7">
        <w:t>, and it is preferable if a</w:t>
      </w:r>
      <w:r w:rsidR="00FF7443">
        <w:t xml:space="preserve"> standard communication path</w:t>
      </w:r>
      <w:r w:rsidR="005E1FD7">
        <w:t xml:space="preserve"> is used</w:t>
      </w:r>
      <w:r w:rsidR="00FF7443">
        <w:t xml:space="preserve"> for both the view subsystem and instances of </w:t>
      </w:r>
      <w:proofErr w:type="spellStart"/>
      <w:r w:rsidR="00FF7443">
        <w:t>UserProxy</w:t>
      </w:r>
      <w:proofErr w:type="spellEnd"/>
      <w:r w:rsidR="00FF7443">
        <w:t>.</w:t>
      </w:r>
    </w:p>
    <w:p w:rsidR="008D73DE" w:rsidRDefault="00516151"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B56FF1">
        <w:t xml:space="preserve"> This is accomplished using the PC libraries of </w:t>
      </w:r>
      <w:proofErr w:type="spellStart"/>
      <w:r w:rsidR="00B56FF1">
        <w:t>LeJOS</w:t>
      </w:r>
      <w:proofErr w:type="spellEnd"/>
      <w:r w:rsidR="00B56FF1">
        <w:t xml:space="preserve"> (“Java for LEGO </w:t>
      </w:r>
      <w:proofErr w:type="spellStart"/>
      <w:r w:rsidR="00B56FF1">
        <w:t>Minstorms</w:t>
      </w:r>
      <w:proofErr w:type="spellEnd"/>
      <w:r w:rsidR="00B56FF1">
        <w:t xml:space="preserve">”) [ac1]. The functionalities of </w:t>
      </w:r>
      <w:proofErr w:type="spellStart"/>
      <w:r w:rsidR="00B56FF1">
        <w:t>LeJOS</w:t>
      </w:r>
      <w:proofErr w:type="spellEnd"/>
      <w:r w:rsidR="00B56FF1">
        <w:t xml:space="preserve"> in general will be discussed further in Section 7 (“Robot Client Implementation”). </w:t>
      </w:r>
      <w:proofErr w:type="spellStart"/>
      <w:r w:rsidR="00B56FF1">
        <w:t>LeJOS</w:t>
      </w:r>
      <w:proofErr w:type="spellEnd"/>
      <w:r w:rsidR="00B56FF1">
        <w:t xml:space="preserve"> provides a simple </w:t>
      </w:r>
      <w:r w:rsidR="00B56FF1">
        <w:lastRenderedPageBreak/>
        <w:t xml:space="preserve">interface to enable either Bluetooth or USB communication with </w:t>
      </w:r>
      <w:proofErr w:type="spellStart"/>
      <w:r w:rsidR="00B56FF1">
        <w:t>Mindstorm</w:t>
      </w:r>
      <w:proofErr w:type="spellEnd"/>
      <w:r w:rsidR="00B56FF1">
        <w:t xml:space="preserve"> NXT 2.0s running </w:t>
      </w:r>
      <w:proofErr w:type="spellStart"/>
      <w:r w:rsidR="00B56FF1">
        <w:t>LeJOS</w:t>
      </w:r>
      <w:proofErr w:type="spellEnd"/>
      <w:r w:rsidR="00B56FF1">
        <w:t xml:space="preserve"> firmware. First, an </w:t>
      </w:r>
      <w:proofErr w:type="spellStart"/>
      <w:r w:rsidR="00B56FF1">
        <w:t>NXTComm</w:t>
      </w:r>
      <w:proofErr w:type="spellEnd"/>
      <w:r w:rsidR="00B56FF1">
        <w:t xml:space="preserve"> object must be generated by supplying a static method of the </w:t>
      </w:r>
      <w:proofErr w:type="spellStart"/>
      <w:r w:rsidR="00B56FF1">
        <w:t>NXTCommFactory</w:t>
      </w:r>
      <w:proofErr w:type="spellEnd"/>
      <w:r w:rsidR="00B56FF1">
        <w:t xml:space="preserve"> class with a constant specifying whether USB or Bluetooth communication is desired. In the case of Bluetooth communication, the </w:t>
      </w:r>
      <w:proofErr w:type="spellStart"/>
      <w:r w:rsidR="00B56FF1">
        <w:t>NXTCommFactory</w:t>
      </w:r>
      <w:proofErr w:type="spellEnd"/>
      <w:r w:rsidR="00B56FF1">
        <w:t xml:space="preserve"> will automatically select a compatible underlying implementation from one of several supported libraries based</w:t>
      </w:r>
      <w:r w:rsidR="0093476E">
        <w:t xml:space="preserve"> on the underlying operating system. </w:t>
      </w:r>
      <w:proofErr w:type="spellStart"/>
      <w:r w:rsidR="0093476E">
        <w:t>RoboWars</w:t>
      </w:r>
      <w:proofErr w:type="spellEnd"/>
      <w:r w:rsidR="0093476E">
        <w:t xml:space="preserve"> has been implemented and tested exclusively on Windows, and in this case </w:t>
      </w:r>
      <w:proofErr w:type="spellStart"/>
      <w:r w:rsidR="0093476E">
        <w:t>LeJOS</w:t>
      </w:r>
      <w:proofErr w:type="spellEnd"/>
      <w:r w:rsidR="0093476E">
        <w:t xml:space="preserve"> will select </w:t>
      </w:r>
      <w:proofErr w:type="spellStart"/>
      <w:r w:rsidR="0093476E">
        <w:t>Bluecove</w:t>
      </w:r>
      <w:proofErr w:type="spellEnd"/>
      <w:r w:rsidR="0093476E">
        <w:t xml:space="preserve"> [ac2] as its underlying Bluetooth implementation. </w:t>
      </w:r>
      <w:proofErr w:type="spellStart"/>
      <w:r w:rsidR="0093476E">
        <w:t>Bluecove</w:t>
      </w:r>
      <w:proofErr w:type="spellEnd"/>
      <w:r w:rsidR="0093476E">
        <w:t xml:space="preserve"> is an open source library implementation of the standard Java Bluetooth API specified in JSR-82. However, the details of the underlying implementation are largely unimportant for </w:t>
      </w:r>
      <w:r w:rsidR="005E1FD7">
        <w:t xml:space="preserve">the purposes of </w:t>
      </w:r>
      <w:proofErr w:type="spellStart"/>
      <w:r w:rsidR="0093476E">
        <w:t>RoboWars</w:t>
      </w:r>
      <w:proofErr w:type="spellEnd"/>
      <w:r w:rsidR="0093476E">
        <w:t xml:space="preserve">, as </w:t>
      </w:r>
      <w:proofErr w:type="spellStart"/>
      <w:r w:rsidR="0093476E">
        <w:t>LeJOS</w:t>
      </w:r>
      <w:proofErr w:type="spellEnd"/>
      <w:r w:rsidR="0093476E">
        <w:t xml:space="preserve"> provides methods to write and read from Bluetooth using the standard Java input/output stream API once a connection has been established. It is worth noting that</w:t>
      </w:r>
      <w:r w:rsidR="005E1FD7">
        <w:t xml:space="preserve"> the</w:t>
      </w:r>
      <w:r w:rsidR="0093476E">
        <w:t xml:space="preserve"> Bluetooth discovery process blocks for a significant duration (approximately 5 seconds for each detected Bluetooth device), and the </w:t>
      </w:r>
      <w:proofErr w:type="spellStart"/>
      <w:r w:rsidR="0093476E">
        <w:t>BluetoothServer</w:t>
      </w:r>
      <w:proofErr w:type="spellEnd"/>
      <w:r w:rsidR="0093476E">
        <w:t xml:space="preserve"> class is implemented such that robot redete</w:t>
      </w:r>
      <w:r w:rsidR="005E1FD7">
        <w:t>ction always runs in a separate</w:t>
      </w:r>
      <w:r w:rsidR="0093476E">
        <w:t xml:space="preserve"> thread</w:t>
      </w:r>
      <w:r w:rsidR="005E1FD7">
        <w:t xml:space="preserve"> from the caller</w:t>
      </w:r>
      <w:r w:rsidR="0093476E">
        <w:t xml:space="preserve">. Once a connection is established, a </w:t>
      </w:r>
      <w:proofErr w:type="spellStart"/>
      <w:r w:rsidR="0093476E">
        <w:t>RobotProxy</w:t>
      </w:r>
      <w:proofErr w:type="spellEnd"/>
      <w:r w:rsidR="0093476E">
        <w:t xml:space="preserve"> instance is created and registered with the </w:t>
      </w:r>
      <w:proofErr w:type="spellStart"/>
      <w:r w:rsidR="0093476E">
        <w:t>S</w:t>
      </w:r>
      <w:r w:rsidR="00876371">
        <w:t>erverLobby</w:t>
      </w:r>
      <w:proofErr w:type="spellEnd"/>
      <w:r w:rsidR="0093476E">
        <w:t>.</w:t>
      </w:r>
      <w:r w:rsidR="00876371">
        <w:t xml:space="preserve"> </w:t>
      </w:r>
      <w:proofErr w:type="spellStart"/>
      <w:r w:rsidR="00876371">
        <w:t>RobotProxy</w:t>
      </w:r>
      <w:proofErr w:type="spellEnd"/>
      <w:r w:rsidR="00876371">
        <w:t xml:space="preserve"> is similar to </w:t>
      </w:r>
      <w:proofErr w:type="spellStart"/>
      <w:r w:rsidR="00876371">
        <w:t>UserProxy</w:t>
      </w:r>
      <w:proofErr w:type="spellEnd"/>
      <w:r w:rsidR="00876371">
        <w:t xml:space="preserve"> in that it is an active class that continually reads the Bluetooth input stream to receive position updates from its associated ro</w:t>
      </w:r>
      <w:r w:rsidR="00186403">
        <w:t>bot. When a game is in progress</w:t>
      </w:r>
      <w:r w:rsidR="00876371">
        <w:t xml:space="preserve"> this position information will be propagated into the game model, and robot commands will be propagated through the </w:t>
      </w:r>
      <w:proofErr w:type="spellStart"/>
      <w:r w:rsidR="00876371">
        <w:t>RobotProxy</w:t>
      </w:r>
      <w:proofErr w:type="spellEnd"/>
      <w:r w:rsidR="00876371">
        <w:t xml:space="preserve"> to its associated robot.</w:t>
      </w:r>
    </w:p>
    <w:p w:rsidR="00CC5142" w:rsidRDefault="00721BCF" w:rsidP="008D73DE">
      <w:r>
        <w:lastRenderedPageBreak/>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w:t>
      </w:r>
      <w:r w:rsidR="005E124D">
        <w:t xml:space="preserve">The </w:t>
      </w:r>
      <w:proofErr w:type="spellStart"/>
      <w:r w:rsidR="005E124D">
        <w:t>GameController</w:t>
      </w:r>
      <w:proofErr w:type="spellEnd"/>
      <w:r w:rsidR="005E124D">
        <w:t xml:space="preserve"> is an active class which generates an encapsulated instance of the game model, and runs a thread to continuously update the model’s physics implementation.</w:t>
      </w:r>
      <w:r w:rsidR="00186403">
        <w:t xml:space="preserve"> Users are selected for pairing </w:t>
      </w:r>
      <w:r>
        <w:t>with robots</w:t>
      </w:r>
      <w:r w:rsidR="00186403">
        <w:t xml:space="preserve"> by the </w:t>
      </w:r>
      <w:proofErr w:type="spellStart"/>
      <w:r w:rsidR="00186403">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w:t>
      </w:r>
      <w:r w:rsidR="00186403">
        <w:t>trolPair</w:t>
      </w:r>
      <w:proofErr w:type="spellEnd"/>
      <w:r w:rsidR="00186403">
        <w:t xml:space="preserve"> for each pairing.  </w:t>
      </w:r>
      <w:proofErr w:type="spellStart"/>
      <w:r w:rsidR="00186403">
        <w:t>ControlPair</w:t>
      </w:r>
      <w:proofErr w:type="spellEnd"/>
      <w:r>
        <w:t xml:space="preserve"> class is a passive class used</w:t>
      </w:r>
      <w:r w:rsidR="00186403">
        <w:t xml:space="preserve"> primarily for data encapsulation which</w:t>
      </w:r>
      <w:r>
        <w:t xml:space="preserve"> stores a reference to a single </w:t>
      </w:r>
      <w:proofErr w:type="spellStart"/>
      <w:r>
        <w:t>UserProxy</w:t>
      </w:r>
      <w:proofErr w:type="spellEnd"/>
      <w:r>
        <w:t xml:space="preserve"> and </w:t>
      </w:r>
      <w:proofErr w:type="spellStart"/>
      <w:r>
        <w:t>RobotProxy</w:t>
      </w:r>
      <w:proofErr w:type="spellEnd"/>
      <w:r>
        <w:t xml:space="preserve">. </w:t>
      </w:r>
      <w:r w:rsidR="005E124D">
        <w:t xml:space="preserve">Instances of </w:t>
      </w:r>
      <w:proofErr w:type="spellStart"/>
      <w:r w:rsidR="005E124D">
        <w:t>ControlPair</w:t>
      </w:r>
      <w:proofErr w:type="spellEnd"/>
      <w:r w:rsidR="005E124D">
        <w:t xml:space="preserve"> are registered with the </w:t>
      </w:r>
      <w:proofErr w:type="spellStart"/>
      <w:r w:rsidR="005E124D">
        <w:t>GameController</w:t>
      </w:r>
      <w:proofErr w:type="spellEnd"/>
      <w:r w:rsidR="005E124D">
        <w:t>, and o</w:t>
      </w:r>
      <w:r>
        <w:t>nce all control pairs have been reg</w:t>
      </w:r>
      <w:r w:rsidR="005E124D">
        <w:t xml:space="preserve">istered with the </w:t>
      </w:r>
      <w:proofErr w:type="spellStart"/>
      <w:r w:rsidR="005E124D">
        <w:t>GameController</w:t>
      </w:r>
      <w:proofErr w:type="spellEnd"/>
      <w:r>
        <w:t xml:space="preserve"> additional players are added as spectators</w:t>
      </w:r>
      <w:r w:rsidR="005E124D">
        <w:t>. When this is complete,</w:t>
      </w:r>
      <w:r>
        <w:t xml:space="preserve"> the game is launched. This generates a </w:t>
      </w:r>
      <w:proofErr w:type="spellStart"/>
      <w:r>
        <w:t>ServerLobbyEvent</w:t>
      </w:r>
      <w:proofErr w:type="spellEnd"/>
      <w:r>
        <w:t xml:space="preserve"> which signals to clients that a game has begun and OpenGL rendering should be displayed. </w:t>
      </w:r>
    </w:p>
    <w:p w:rsidR="00876371" w:rsidRPr="008D73DE" w:rsidRDefault="00CC5142" w:rsidP="008D73DE">
      <w:r>
        <w:t>Once game play has been initialized, i</w:t>
      </w:r>
      <w:r w:rsidR="005E124D">
        <w:t xml:space="preserve">nstances of </w:t>
      </w:r>
      <w:proofErr w:type="spellStart"/>
      <w:r w:rsidR="005E124D">
        <w:t>UserProxy</w:t>
      </w:r>
      <w:proofErr w:type="spellEnd"/>
      <w:r w:rsidR="005E124D">
        <w:t xml:space="preserve"> send tilt vectors and button input to the </w:t>
      </w:r>
      <w:proofErr w:type="spellStart"/>
      <w:r w:rsidR="005E124D">
        <w:t>GameController</w:t>
      </w:r>
      <w:proofErr w:type="spellEnd"/>
      <w:r w:rsidR="005E124D">
        <w:t xml:space="preserve"> where </w:t>
      </w:r>
      <w:r>
        <w:t xml:space="preserve">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w:t>
      </w:r>
      <w:r w:rsidR="00186403">
        <w:t xml:space="preserve"> Whenever</w:t>
      </w:r>
      <w:r w:rsidR="005E1FD7">
        <w:t xml:space="preserve"> the</w:t>
      </w:r>
      <w:r w:rsidR="00186403">
        <w:t xml:space="preserve"> model’s </w:t>
      </w:r>
      <w:r w:rsidR="00186403">
        <w:lastRenderedPageBreak/>
        <w:t xml:space="preserve">game state changes, the </w:t>
      </w:r>
      <w:proofErr w:type="spellStart"/>
      <w:r w:rsidR="00186403">
        <w:t>GameModel</w:t>
      </w:r>
      <w:proofErr w:type="spellEnd"/>
      <w:r w:rsidR="00186403">
        <w:t xml:space="preserve"> generates </w:t>
      </w:r>
      <w:proofErr w:type="spellStart"/>
      <w:r w:rsidR="00186403">
        <w:t>GameEvent</w:t>
      </w:r>
      <w:proofErr w:type="spellEnd"/>
      <w:r w:rsidR="00186403">
        <w:t xml:space="preserve"> objects which are captured by the listening </w:t>
      </w:r>
      <w:proofErr w:type="spellStart"/>
      <w:r w:rsidR="00186403">
        <w:t>GameController</w:t>
      </w:r>
      <w:proofErr w:type="spellEnd"/>
      <w:r w:rsidR="00186403">
        <w:t xml:space="preserve">, and passed to all connected instances of </w:t>
      </w:r>
      <w:proofErr w:type="spellStart"/>
      <w:r w:rsidR="00186403">
        <w:t>UserProxy</w:t>
      </w:r>
      <w:proofErr w:type="spellEnd"/>
      <w:r w:rsidR="00186403">
        <w:t>.</w:t>
      </w:r>
    </w:p>
    <w:p w:rsidR="00FF7443" w:rsidRDefault="00FF7443" w:rsidP="00FF7443">
      <w:pPr>
        <w:pStyle w:val="Heading2"/>
      </w:pPr>
      <w:bookmarkStart w:id="5" w:name="_Toc288392668"/>
      <w:r>
        <w:t xml:space="preserve">Controller </w:t>
      </w:r>
      <w:r w:rsidR="00186403">
        <w:t>–</w:t>
      </w:r>
      <w:r>
        <w:t xml:space="preserve"> </w:t>
      </w:r>
      <w:r w:rsidR="00186403">
        <w:t>Real Time Video</w:t>
      </w:r>
      <w:r w:rsidR="00FC382A">
        <w:t xml:space="preserve"> Streaming (Alex Craig)</w:t>
      </w:r>
      <w:bookmarkEnd w:id="5"/>
    </w:p>
    <w:p w:rsidR="00186403" w:rsidRDefault="00186403" w:rsidP="00186403">
      <w:pPr>
        <w:pStyle w:val="Heading3"/>
      </w:pPr>
      <w:r>
        <w:t>Alternative Solution – RTP/RTSP Streaming</w:t>
      </w:r>
    </w:p>
    <w:p w:rsidR="008F271E" w:rsidRDefault="00186403"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w:t>
      </w:r>
      <w:r w:rsidR="005E1FD7">
        <w:t xml:space="preserve">n </w:t>
      </w:r>
      <w:proofErr w:type="spellStart"/>
      <w:r w:rsidR="005E1FD7">
        <w:t>RoboWars</w:t>
      </w:r>
      <w:proofErr w:type="spellEnd"/>
      <w:r w:rsidR="005E1FD7">
        <w:t xml:space="preserve"> made use of the Real </w:t>
      </w:r>
      <w:r>
        <w:t xml:space="preserve">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ac3]. To test this functionality, the Android client </w:t>
      </w:r>
      <w:r w:rsidR="00A52E41">
        <w:t xml:space="preserve">for </w:t>
      </w:r>
      <w:proofErr w:type="spellStart"/>
      <w:r w:rsidR="00A52E41">
        <w:t>RoboWars</w:t>
      </w:r>
      <w:proofErr w:type="spellEnd"/>
      <w:r w:rsidR="00A52E41">
        <w:t xml:space="preserve"> was modified to make use of the </w:t>
      </w:r>
      <w:proofErr w:type="spellStart"/>
      <w:r w:rsidR="00A52E41">
        <w:t>MediaPlayer</w:t>
      </w:r>
      <w:proofErr w:type="spellEnd"/>
      <w:r w:rsidR="00A52E41">
        <w:t xml:space="preserve"> class to accept and display an RTP/RTSP video stream. </w:t>
      </w:r>
    </w:p>
    <w:p w:rsidR="00E1394B" w:rsidRDefault="00A52E41" w:rsidP="00186403">
      <w:r>
        <w:t>The server side generation of the RTP data stream was</w:t>
      </w:r>
      <w:r w:rsidR="008F271E">
        <w:t xml:space="preserve"> partially</w:t>
      </w:r>
      <w:r>
        <w:t xml:space="preserve"> implemented using the “Freedom for Media in Java” (FMJ) project [ac4], which provides an open source implementation of the standard Java Media Framework API [ac5] for capturing, playing, and streaming media.</w:t>
      </w:r>
      <w:r w:rsidR="008F271E">
        <w:t xml:space="preserve"> JMF provided the means to easily generate an RTP data stream, but further investigation determined that alternate means would need to be used to implement an RTSP server to generate the required control signals expected by the Android </w:t>
      </w:r>
      <w:proofErr w:type="spellStart"/>
      <w:r w:rsidR="008F271E">
        <w:t>MediaPlayer</w:t>
      </w:r>
      <w:proofErr w:type="spellEnd"/>
      <w:r w:rsidR="008F271E">
        <w:t xml:space="preserve">. Rather than continue with server implementation, the open source </w:t>
      </w:r>
      <w:proofErr w:type="spellStart"/>
      <w:r w:rsidR="008F271E">
        <w:t>VideoLAN</w:t>
      </w:r>
      <w:proofErr w:type="spellEnd"/>
      <w:r w:rsidR="008F271E">
        <w:t xml:space="preserve"> (VLC) project </w:t>
      </w:r>
      <w:r w:rsidR="005E1FD7">
        <w:t>[ac9] was used to generate RTP/RTSP</w:t>
      </w:r>
      <w:r w:rsidR="008F271E">
        <w:t xml:space="preserve"> streams purely to test the Android client implementation. </w:t>
      </w:r>
    </w:p>
    <w:p w:rsidR="00186403" w:rsidRPr="00186403" w:rsidRDefault="008F271E" w:rsidP="00186403">
      <w:r>
        <w:lastRenderedPageBreak/>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w:t>
      </w:r>
      <w:r w:rsidR="00E1394B">
        <w:t>table delay of approximately 10</w:t>
      </w:r>
      <w:r>
        <w:t xml:space="preserve"> seconds</w:t>
      </w:r>
      <w:r w:rsidR="00E1394B">
        <w:t xml:space="preserve"> occurred between the transmission and rendering of the video stream. Further testing determined that the cause of this delay was the buffering behaviour of the </w:t>
      </w:r>
      <w:proofErr w:type="spellStart"/>
      <w:r w:rsidR="00E1394B">
        <w:t>MediaPlayer</w:t>
      </w:r>
      <w:proofErr w:type="spellEnd"/>
      <w:r w:rsidR="00E1394B">
        <w:t xml:space="preserve"> implementation. The </w:t>
      </w:r>
      <w:proofErr w:type="spellStart"/>
      <w:r w:rsidR="00E1394B">
        <w:t>MediaPlayer</w:t>
      </w:r>
      <w:proofErr w:type="spellEnd"/>
      <w:r w:rsidR="00E1394B">
        <w:t xml:space="preserve"> class is intended to be used for the streaming of relatively static media (ex. YouTube videos) rather than real time streams with low delay requirements. The implementation of </w:t>
      </w:r>
      <w:proofErr w:type="spellStart"/>
      <w:r w:rsidR="00E1394B">
        <w:t>MediaPlayer</w:t>
      </w:r>
      <w:proofErr w:type="spellEnd"/>
      <w:r w:rsidR="00E1394B">
        <w:t xml:space="preserve"> buf</w:t>
      </w:r>
      <w:r w:rsidR="007D7641">
        <w:t>fers video based on a fixed length</w:t>
      </w:r>
      <w:r w:rsidR="00E1394B">
        <w:t xml:space="preserve"> of video, rather than data size, and does not provide any external API to modify this behaviour. Regardless of the resolution</w:t>
      </w:r>
      <w:r w:rsidR="007D7641">
        <w:t>, encoding,</w:t>
      </w:r>
      <w:r w:rsidR="00E1394B">
        <w:t xml:space="preserve"> or bit rate of the video stream generated by VLC the ten second </w:t>
      </w:r>
      <w:proofErr w:type="gramStart"/>
      <w:r w:rsidR="00E1394B">
        <w:t>delay</w:t>
      </w:r>
      <w:proofErr w:type="gramEnd"/>
      <w:r w:rsidR="00E1394B">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rsidR="00E1394B">
        <w:t>RoboWars</w:t>
      </w:r>
      <w:proofErr w:type="spellEnd"/>
      <w:r w:rsidR="00E1394B">
        <w:t xml:space="preserve"> install custom firmware on their phones, and would limit </w:t>
      </w:r>
      <w:proofErr w:type="spellStart"/>
      <w:r w:rsidR="00E1394B">
        <w:t>RoboWars</w:t>
      </w:r>
      <w:proofErr w:type="spellEnd"/>
      <w:r w:rsidR="00E1394B">
        <w:t xml:space="preserve"> clients to phones that have h</w:t>
      </w:r>
      <w:r w:rsidR="007D7641">
        <w:t>ad firmware specifically modified</w:t>
      </w:r>
      <w:r w:rsidR="00E1394B">
        <w:t xml:space="preserve"> for </w:t>
      </w:r>
      <w:proofErr w:type="spellStart"/>
      <w:r w:rsidR="00E1394B">
        <w:t>RoboWars</w:t>
      </w:r>
      <w:proofErr w:type="spellEnd"/>
      <w:r w:rsidR="00E1394B">
        <w:t xml:space="preserve">. This would have significantly reduced the generality and potential market for </w:t>
      </w:r>
      <w:proofErr w:type="spellStart"/>
      <w:r w:rsidR="00E1394B">
        <w:t>RoboWars</w:t>
      </w:r>
      <w:proofErr w:type="spellEnd"/>
      <w:r w:rsidR="00E1394B">
        <w:t>, and as such further modifications were not attempted at the firmware level.</w:t>
      </w:r>
    </w:p>
    <w:p w:rsidR="00186403" w:rsidRDefault="00186403" w:rsidP="00186403">
      <w:pPr>
        <w:pStyle w:val="Heading3"/>
      </w:pPr>
      <w:r>
        <w:t>Implemented Solution – Custom UDP Protocol</w:t>
      </w:r>
    </w:p>
    <w:p w:rsidR="006732ED" w:rsidRDefault="00454A2B"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w:t>
      </w:r>
      <w:r>
        <w:lastRenderedPageBreak/>
        <w:t xml:space="preserve">and replaced with the </w:t>
      </w:r>
      <w:r w:rsidR="00C467D4">
        <w:t xml:space="preserve">simpler </w:t>
      </w:r>
      <w:r>
        <w:t>LTI-Civil library</w:t>
      </w:r>
      <w:r w:rsidR="00D9312D">
        <w:t xml:space="preserve"> [ac6]</w:t>
      </w:r>
      <w:r w:rsidR="00C467D4">
        <w:t xml:space="preserve"> (which is also used internally within FMJ)</w:t>
      </w:r>
      <w:r>
        <w:t>.</w:t>
      </w:r>
      <w:r w:rsidR="00D9312D">
        <w:t xml:space="preserve"> LTI-Civil is an open source library which provides a simple API for capturing images from video devices entirely independently of the JMF API.</w:t>
      </w:r>
    </w:p>
    <w:p w:rsidR="008C5797" w:rsidRDefault="008C5797"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EC38F5">
        <w:t xml:space="preserve">The </w:t>
      </w:r>
      <w:proofErr w:type="spellStart"/>
      <w:r w:rsidR="00EC38F5">
        <w:t>CameraController</w:t>
      </w:r>
      <w:proofErr w:type="spellEnd"/>
      <w:r w:rsidR="00EC38F5">
        <w:t xml:space="preserve"> class is responsible for storing the position, heading, and field of view of a specific camera, as well as opening and making available the instance of </w:t>
      </w:r>
      <w:proofErr w:type="spellStart"/>
      <w:r w:rsidR="00EC38F5">
        <w:t>CaptureStream</w:t>
      </w:r>
      <w:proofErr w:type="spellEnd"/>
      <w:r w:rsidR="00EC38F5">
        <w:t xml:space="preserve"> </w:t>
      </w:r>
      <w:r w:rsidR="00D74432">
        <w:t xml:space="preserve">interface </w:t>
      </w:r>
      <w:r w:rsidR="00EC38F5">
        <w:t xml:space="preserve">which is used to read images from the camera. The </w:t>
      </w:r>
      <w:proofErr w:type="spellStart"/>
      <w:r w:rsidR="00EC38F5">
        <w:t>MediaStreamer</w:t>
      </w:r>
      <w:proofErr w:type="spellEnd"/>
      <w:r w:rsidR="00EC38F5">
        <w:t xml:space="preserve"> clas</w:t>
      </w:r>
      <w:r w:rsidR="00D74432">
        <w:t>s is responsible for discovering available cameras, maintaining a valid</w:t>
      </w:r>
      <w:r w:rsidR="00EC38F5">
        <w:t xml:space="preserve"> list of instances of </w:t>
      </w:r>
      <w:proofErr w:type="spellStart"/>
      <w:r w:rsidR="00EC38F5">
        <w:t>CameraController</w:t>
      </w:r>
      <w:proofErr w:type="spellEnd"/>
      <w:r w:rsidR="00D74432">
        <w:t>, and maintaining a list of users that video packets should be served to</w:t>
      </w:r>
      <w:r w:rsidR="00EC38F5">
        <w:t xml:space="preserve">. The </w:t>
      </w:r>
      <w:proofErr w:type="spellStart"/>
      <w:r w:rsidR="00EC38F5">
        <w:t>MediaStreamer</w:t>
      </w:r>
      <w:proofErr w:type="spellEnd"/>
      <w:r w:rsidR="00EC38F5">
        <w:t xml:space="preserve"> also provides methods to select an active camera from the list of </w:t>
      </w:r>
      <w:proofErr w:type="spellStart"/>
      <w:r w:rsidR="00EC38F5">
        <w:t>CameraControllers</w:t>
      </w:r>
      <w:proofErr w:type="spellEnd"/>
      <w:r w:rsidR="00EC38F5">
        <w:t xml:space="preserve">, and methods to start and stop the </w:t>
      </w:r>
      <w:r w:rsidR="006304C3">
        <w:t xml:space="preserve">active capture stream. The </w:t>
      </w:r>
      <w:proofErr w:type="spellStart"/>
      <w:r w:rsidR="006304C3">
        <w:t>MediaServer</w:t>
      </w:r>
      <w:proofErr w:type="spellEnd"/>
      <w:r w:rsidR="006304C3">
        <w:t xml:space="preserve"> is registered as a listener on the main </w:t>
      </w:r>
      <w:proofErr w:type="spellStart"/>
      <w:r w:rsidR="006304C3">
        <w:t>ServerLobby</w:t>
      </w:r>
      <w:proofErr w:type="spellEnd"/>
      <w:r w:rsidR="006304C3">
        <w:t xml:space="preserve"> instance, and automatically adds and removes users to its list of clients to serve whenever a user joins or leaves the main lobby. In addition, the </w:t>
      </w:r>
      <w:proofErr w:type="spellStart"/>
      <w:r w:rsidR="006304C3">
        <w:t>MediaStreamer</w:t>
      </w:r>
      <w:proofErr w:type="spellEnd"/>
      <w:r w:rsidR="006304C3">
        <w:t xml:space="preserve"> also receives game launch and termination events from the main </w:t>
      </w:r>
      <w:proofErr w:type="spellStart"/>
      <w:r w:rsidR="006304C3">
        <w:t>ServerLobby</w:t>
      </w:r>
      <w:proofErr w:type="spellEnd"/>
      <w:r w:rsidR="006304C3">
        <w:t>, and the video stream is launched or terminating along with real time gameplay.</w:t>
      </w:r>
      <w:r w:rsidR="00EC38F5">
        <w:t xml:space="preserve"> </w:t>
      </w:r>
      <w:r w:rsidR="007D7641">
        <w:t>Camera position information is attached to game launch events before they are transmitted to clients, ensuring that the position of the camera is known for OpenGL rendering purposes.</w:t>
      </w:r>
    </w:p>
    <w:p w:rsidR="006304C3" w:rsidRDefault="007D7641" w:rsidP="006732ED">
      <w:r>
        <w:t>To serve video</w:t>
      </w:r>
      <w:r w:rsidR="006304C3">
        <w:t xml:space="preserve"> the </w:t>
      </w:r>
      <w:proofErr w:type="spellStart"/>
      <w:r w:rsidR="006304C3">
        <w:t>MediaStreamer</w:t>
      </w:r>
      <w:proofErr w:type="spellEnd"/>
      <w:r w:rsidR="006304C3">
        <w:t xml:space="preserve"> must receive a valid instance of </w:t>
      </w:r>
      <w:proofErr w:type="spellStart"/>
      <w:r w:rsidR="006304C3">
        <w:t>CaptureStream</w:t>
      </w:r>
      <w:proofErr w:type="spellEnd"/>
      <w:r w:rsidR="006304C3">
        <w:t xml:space="preserve"> from the active </w:t>
      </w:r>
      <w:proofErr w:type="spellStart"/>
      <w:r w:rsidR="006304C3">
        <w:t>CameraController</w:t>
      </w:r>
      <w:proofErr w:type="spellEnd"/>
      <w:r w:rsidR="006304C3">
        <w:t xml:space="preserve">. At this point, the observer pattern is used to read frames </w:t>
      </w:r>
      <w:r w:rsidR="006304C3">
        <w:lastRenderedPageBreak/>
        <w:t xml:space="preserve">from the webcam. </w:t>
      </w:r>
      <w:proofErr w:type="spellStart"/>
      <w:r w:rsidR="006304C3">
        <w:t>MediaStreamer</w:t>
      </w:r>
      <w:proofErr w:type="spellEnd"/>
      <w:r w:rsidR="006304C3">
        <w:t xml:space="preserve"> implements the </w:t>
      </w:r>
      <w:proofErr w:type="spellStart"/>
      <w:r w:rsidR="006304C3">
        <w:t>CaptureObserver</w:t>
      </w:r>
      <w:proofErr w:type="spellEnd"/>
      <w:r w:rsidR="006304C3">
        <w:t xml:space="preserve"> interface, which allows it to register as a listener on the active </w:t>
      </w:r>
      <w:proofErr w:type="spellStart"/>
      <w:r w:rsidR="006304C3">
        <w:t>CaptureStream</w:t>
      </w:r>
      <w:proofErr w:type="spellEnd"/>
      <w:r w:rsidR="006304C3">
        <w:t xml:space="preserve"> instance. Once the stream has been launched, the </w:t>
      </w:r>
      <w:proofErr w:type="spellStart"/>
      <w:proofErr w:type="gramStart"/>
      <w:r w:rsidR="006304C3">
        <w:t>onNewImage</w:t>
      </w:r>
      <w:proofErr w:type="spellEnd"/>
      <w:r w:rsidR="006304C3">
        <w:t>(</w:t>
      </w:r>
      <w:proofErr w:type="gramEnd"/>
      <w:r w:rsidR="006304C3">
        <w:t xml:space="preserve">) function of </w:t>
      </w:r>
      <w:proofErr w:type="spellStart"/>
      <w:r w:rsidR="006304C3">
        <w:t>MediaStreamer</w:t>
      </w:r>
      <w:proofErr w:type="spellEnd"/>
      <w:r w:rsidR="006304C3">
        <w:t xml:space="preserve"> will be called by </w:t>
      </w:r>
      <w:r w:rsidR="00D74432">
        <w:t xml:space="preserve">LTI-Civil at a fixed rate (determined before the </w:t>
      </w:r>
      <w:proofErr w:type="spellStart"/>
      <w:r w:rsidR="00D74432">
        <w:t>CaptureStream</w:t>
      </w:r>
      <w:proofErr w:type="spellEnd"/>
      <w:r w:rsidR="00D74432">
        <w:t xml:space="preserve"> is launched).</w:t>
      </w:r>
    </w:p>
    <w:p w:rsidR="00D74432" w:rsidRDefault="00D74432"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w:t>
      </w:r>
      <w:r w:rsidR="00760963">
        <w:t xml:space="preserve"> This byte array is split into segments of a configurable size (set via a static constant in </w:t>
      </w:r>
      <w:proofErr w:type="spellStart"/>
      <w:r w:rsidR="00760963">
        <w:t>MediaStreamer</w:t>
      </w:r>
      <w:proofErr w:type="spellEnd"/>
      <w:r w:rsidR="00760963">
        <w:t xml:space="preserve">), and each segment is packaged into a separate UDP </w:t>
      </w:r>
      <w:proofErr w:type="spellStart"/>
      <w:r w:rsidR="00760963">
        <w:t>DatagramPacket</w:t>
      </w:r>
      <w:proofErr w:type="spellEnd"/>
      <w:r w:rsidR="00760963">
        <w:t>. Each packet carries three fields in addition to the video data payload:</w:t>
      </w:r>
    </w:p>
    <w:p w:rsidR="00760963" w:rsidRDefault="00760963"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w:t>
      </w:r>
      <w:r w:rsidR="007D7641">
        <w:t xml:space="preserve"> out of sequence (and carrying</w:t>
      </w:r>
      <w:r>
        <w:t xml:space="preserve"> the next segment number expected by the client)</w:t>
      </w:r>
      <w:r w:rsidR="007D7641">
        <w:t>. Even if this does occur the frame will be discarded as corrupt when decoding is attempted on the client side</w:t>
      </w:r>
      <w:r>
        <w:t xml:space="preserve">, </w:t>
      </w:r>
      <w:r w:rsidR="007D7641">
        <w:t xml:space="preserve">and a single dropped frame </w:t>
      </w:r>
      <w:r>
        <w:t>is unlikely to be noticed by the user.</w:t>
      </w:r>
    </w:p>
    <w:p w:rsidR="00760963" w:rsidRDefault="00760963"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4B6255" w:rsidRDefault="00760963" w:rsidP="004B6255">
      <w:pPr>
        <w:pStyle w:val="ListParagraph"/>
        <w:numPr>
          <w:ilvl w:val="0"/>
          <w:numId w:val="9"/>
        </w:numPr>
      </w:pPr>
      <w:r>
        <w:rPr>
          <w:b/>
        </w:rPr>
        <w:t>Last segment</w:t>
      </w:r>
      <w:r w:rsidRPr="00760963">
        <w:t>:</w:t>
      </w:r>
      <w:r>
        <w:t xml:space="preserve"> A Boolean field which is set to true only on the last packet of a given frame.</w:t>
      </w:r>
    </w:p>
    <w:p w:rsidR="004B6255" w:rsidRDefault="00760963" w:rsidP="00760963">
      <w:r>
        <w:t xml:space="preserve">These </w:t>
      </w:r>
      <w:r w:rsidR="004B6255">
        <w:t xml:space="preserve">generated </w:t>
      </w:r>
      <w:r>
        <w:t xml:space="preserve">packets are transmitted to all connected clients through UDP </w:t>
      </w:r>
      <w:proofErr w:type="spellStart"/>
      <w:r>
        <w:t>unicast</w:t>
      </w:r>
      <w:proofErr w:type="spellEnd"/>
      <w:r w:rsidR="004B6255">
        <w:t xml:space="preserve"> on a specified port (the main server TCP port incremented by 1)</w:t>
      </w:r>
      <w:r>
        <w:t>.</w:t>
      </w:r>
      <w:r w:rsidR="004B6255">
        <w:t xml:space="preserve">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rsidR="004B6255">
        <w:t>smartphones</w:t>
      </w:r>
      <w:proofErr w:type="spellEnd"/>
      <w:r w:rsidR="004B6255">
        <w:t xml:space="preserve"> utilized by the project for testing were determined to be incapable of receiving multicast or broadcast packets, and as such the</w:t>
      </w:r>
      <w:r w:rsidR="00C1264E">
        <w:t xml:space="preserve"> usage of UDP multicast</w:t>
      </w:r>
      <w:r w:rsidR="004B6255">
        <w:t xml:space="preserve"> could not be properly verified. This shortcoming is not officially documented, but is well corroborated by other developer reports [ac7]. Although UDP </w:t>
      </w:r>
      <w:proofErr w:type="spellStart"/>
      <w:r w:rsidR="004B6255">
        <w:t>unicast</w:t>
      </w:r>
      <w:proofErr w:type="spellEnd"/>
      <w:r w:rsidR="004B6255">
        <w:t xml:space="preserve"> is less bandwidth efficient, it</w:t>
      </w:r>
      <w:r w:rsidR="00C1264E">
        <w:t>s usage</w:t>
      </w:r>
      <w:r w:rsidR="004B6255">
        <w:t xml:space="preserve"> allowed for the project to test video streaming functionality and perform demos with the available hardware.</w:t>
      </w:r>
    </w:p>
    <w:p w:rsidR="004B6255" w:rsidRPr="006732ED" w:rsidRDefault="004B6255" w:rsidP="00760963">
      <w:r>
        <w:t xml:space="preserve">The Android video client only supports the decoding of incoming video frames, and does not exchange any further information with the server (over UDP). A byte </w:t>
      </w:r>
      <w:r w:rsidR="007D7641">
        <w:t>buffer is generated</w:t>
      </w:r>
      <w:r>
        <w:t>, and the video data from each incoming packet is appended to the buffer whenever a packet is received that matches the next expect</w:t>
      </w:r>
      <w:r w:rsidR="00AF4235">
        <w:t>ed</w:t>
      </w:r>
      <w:r>
        <w:t xml:space="preserve">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w:t>
      </w:r>
      <w:r w:rsidR="00AF4235">
        <w:t xml:space="preserve"> This bitmap is then passed to the OpenGL renderer to be loaded as a texture. The client’s buffer is cleared and the expected incoming frame and sequence numbers are reset whenever a new packet is received with a segment number of 0 (indicates the first segment of a new frame).</w:t>
      </w:r>
      <w:r>
        <w:t xml:space="preserve"> </w:t>
      </w:r>
    </w:p>
    <w:p w:rsidR="00FF7443" w:rsidRDefault="00FF7443" w:rsidP="00FF7443">
      <w:pPr>
        <w:pStyle w:val="Heading2"/>
      </w:pPr>
      <w:r>
        <w:t>View – Administration Panel and Camera Configuration</w:t>
      </w:r>
      <w:r w:rsidR="00721BCF">
        <w:t xml:space="preserve"> (Alex Craig</w:t>
      </w:r>
      <w:r w:rsidR="0093476E">
        <w:t>)</w:t>
      </w:r>
    </w:p>
    <w:p w:rsidR="0090302B" w:rsidRPr="0090302B" w:rsidRDefault="0090302B" w:rsidP="0090302B">
      <w:r>
        <w:t xml:space="preserve">The administration panel uses standard Swing libraries to provide a GUI for the administrator to configure the server. </w:t>
      </w:r>
      <w:r w:rsidR="00187C0A">
        <w:t xml:space="preserve">The main frame of the administration panel is implemented in the </w:t>
      </w:r>
      <w:proofErr w:type="spellStart"/>
      <w:r w:rsidR="00187C0A">
        <w:t>AdminView</w:t>
      </w:r>
      <w:proofErr w:type="spellEnd"/>
      <w:r w:rsidR="00187C0A">
        <w:t xml:space="preserve"> class, which subclasses </w:t>
      </w:r>
      <w:proofErr w:type="spellStart"/>
      <w:r w:rsidR="00187C0A">
        <w:t>JFrame</w:t>
      </w:r>
      <w:proofErr w:type="spellEnd"/>
      <w:r w:rsidR="00187C0A">
        <w:t xml:space="preserve">. The </w:t>
      </w:r>
      <w:proofErr w:type="spellStart"/>
      <w:r w:rsidR="00187C0A">
        <w:t>AdminView</w:t>
      </w:r>
      <w:proofErr w:type="spellEnd"/>
      <w:r w:rsidR="00187C0A">
        <w:t xml:space="preserve"> class implements </w:t>
      </w:r>
      <w:proofErr w:type="spellStart"/>
      <w:r w:rsidR="00187C0A" w:rsidRPr="00187C0A">
        <w:t>ServerLobbyListener</w:t>
      </w:r>
      <w:proofErr w:type="spellEnd"/>
      <w:r w:rsidR="00187C0A">
        <w:t xml:space="preserve"> and listens for events from the main </w:t>
      </w:r>
      <w:proofErr w:type="spellStart"/>
      <w:r w:rsidR="00187C0A">
        <w:t>ServerLobby</w:t>
      </w:r>
      <w:proofErr w:type="spellEnd"/>
      <w:r w:rsidR="00187C0A">
        <w:t xml:space="preserve"> instance to update the connected user/robot lists and the main chat panel. The </w:t>
      </w:r>
      <w:proofErr w:type="spellStart"/>
      <w:r w:rsidR="00187C0A">
        <w:t>AdminView</w:t>
      </w:r>
      <w:proofErr w:type="spellEnd"/>
      <w:r w:rsidR="00187C0A">
        <w:t xml:space="preserve"> also contains a reference to the </w:t>
      </w:r>
      <w:proofErr w:type="spellStart"/>
      <w:r w:rsidR="00187C0A">
        <w:t>BluetoothServer</w:t>
      </w:r>
      <w:proofErr w:type="spellEnd"/>
      <w:r w:rsidR="00187C0A">
        <w:t xml:space="preserve"> instance, which is used to manually trigger robot redetection. This was originally implemented as a periodic function that did not require administrator interaction, but the period redetections were found to interfere with communication with robots during gameplay. The </w:t>
      </w:r>
      <w:proofErr w:type="spellStart"/>
      <w:r w:rsidR="00187C0A">
        <w:t>AdminView</w:t>
      </w:r>
      <w:proofErr w:type="spellEnd"/>
      <w:r w:rsidR="00187C0A">
        <w:t xml:space="preserve"> also generates an instance of </w:t>
      </w:r>
      <w:proofErr w:type="spellStart"/>
      <w:r w:rsidR="00187C0A">
        <w:t>CameraSelectionView</w:t>
      </w:r>
      <w:proofErr w:type="spellEnd"/>
      <w:r w:rsidR="00187C0A">
        <w:t xml:space="preserve"> which contains a reference to the </w:t>
      </w:r>
      <w:proofErr w:type="spellStart"/>
      <w:r w:rsidR="00187C0A">
        <w:t>MediaStreamer</w:t>
      </w:r>
      <w:proofErr w:type="spellEnd"/>
      <w:r w:rsidR="00187C0A">
        <w:t xml:space="preserve"> instance, and allows the administrator to configure the camera settings for the server.</w:t>
      </w:r>
    </w:p>
    <w:p w:rsidR="00721BCF" w:rsidRPr="00721BCF" w:rsidRDefault="00721BCF" w:rsidP="00721BCF">
      <w:pPr>
        <w:pStyle w:val="Heading2"/>
      </w:pPr>
      <w:r>
        <w:lastRenderedPageBreak/>
        <w:t xml:space="preserve">View – 2D Display (Alex </w:t>
      </w:r>
      <w:proofErr w:type="spellStart"/>
      <w:r>
        <w:t>Dinardo</w:t>
      </w:r>
      <w:proofErr w:type="spellEnd"/>
      <w:r>
        <w:t>)</w:t>
      </w:r>
    </w:p>
    <w:p w:rsidR="008D73DE" w:rsidRDefault="00FF7443" w:rsidP="008D73DE">
      <w:pPr>
        <w:pStyle w:val="Heading2"/>
      </w:pPr>
      <w:bookmarkStart w:id="6" w:name="_Toc288392669"/>
      <w:r>
        <w:t xml:space="preserve">Model - </w:t>
      </w:r>
      <w:r w:rsidR="008D73DE">
        <w:t xml:space="preserve">Virtual World Model Implementation (Alex </w:t>
      </w:r>
      <w:proofErr w:type="spellStart"/>
      <w:r w:rsidR="008D73DE">
        <w:t>Dinardo</w:t>
      </w:r>
      <w:proofErr w:type="spellEnd"/>
      <w:r w:rsidR="008D73DE">
        <w:t>)</w:t>
      </w:r>
      <w:bookmarkEnd w:id="6"/>
    </w:p>
    <w:p w:rsidR="00186403" w:rsidRDefault="00186403" w:rsidP="00186403">
      <w:pPr>
        <w:pStyle w:val="Heading2"/>
      </w:pPr>
      <w:r>
        <w:t>Logging (Alex Craig)</w:t>
      </w:r>
    </w:p>
    <w:p w:rsidR="00AF4235" w:rsidRDefault="00AF4235" w:rsidP="00AF4235">
      <w:proofErr w:type="spellStart"/>
      <w:r>
        <w:t>RoboWars</w:t>
      </w:r>
      <w:proofErr w:type="spellEnd"/>
      <w:r>
        <w:t xml:space="preserve"> makes extensive use of the Apache Log4j open source logging library</w:t>
      </w:r>
      <w:r w:rsidR="00C1264E">
        <w:t xml:space="preserve"> [ac8]</w:t>
      </w:r>
      <w:r>
        <w:t xml:space="preserve"> </w:t>
      </w:r>
      <w:r w:rsidR="00C1264E">
        <w:t>i</w:t>
      </w:r>
      <w:r>
        <w:t>n order to aid with debugging and performance testing.</w:t>
      </w:r>
      <w:r w:rsidR="00C1264E">
        <w:t xml:space="preserve"> This carries a number of advantages over console logging, including:</w:t>
      </w:r>
    </w:p>
    <w:p w:rsidR="00C1264E" w:rsidRDefault="00C1264E"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C1264E" w:rsidRDefault="00C1264E" w:rsidP="00C1264E">
      <w:pPr>
        <w:pStyle w:val="ListParagraph"/>
        <w:numPr>
          <w:ilvl w:val="0"/>
          <w:numId w:val="10"/>
        </w:numPr>
      </w:pPr>
      <w:r>
        <w:t>Up to 6 independent levels of logging are supported (TRACE, DEBUG, INFO, WARN, ERROR and FATAL), each of which can be configured separately.</w:t>
      </w:r>
    </w:p>
    <w:p w:rsidR="00C1264E" w:rsidRPr="00AF4235" w:rsidRDefault="00C1264E"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FC382A" w:rsidRDefault="00FC382A" w:rsidP="00FC382A">
      <w:pPr>
        <w:pStyle w:val="Heading1"/>
      </w:pPr>
      <w:r>
        <w:lastRenderedPageBreak/>
        <w:t>Robot Client Implementation (Mike Wright)</w:t>
      </w:r>
      <w:bookmarkEnd w:id="3"/>
    </w:p>
    <w:p w:rsidR="00FC382A" w:rsidRDefault="00FC382A" w:rsidP="00FC382A">
      <w:pPr>
        <w:pStyle w:val="Heading1"/>
      </w:pPr>
      <w:bookmarkStart w:id="7" w:name="_Toc288392673"/>
      <w:r>
        <w:t>Android Client Implementation</w:t>
      </w:r>
      <w:bookmarkEnd w:id="7"/>
    </w:p>
    <w:p w:rsidR="00FC382A" w:rsidRDefault="00FC382A" w:rsidP="00FC382A">
      <w:pPr>
        <w:pStyle w:val="Heading1"/>
      </w:pPr>
      <w:bookmarkStart w:id="8" w:name="_Toc288392676"/>
      <w:r>
        <w:t>Testing</w:t>
      </w:r>
      <w:bookmarkEnd w:id="8"/>
    </w:p>
    <w:p w:rsidR="00FC382A" w:rsidRDefault="00FC382A" w:rsidP="00FC382A">
      <w:pPr>
        <w:pStyle w:val="Heading1"/>
      </w:pPr>
      <w:bookmarkStart w:id="9" w:name="_Toc288392682"/>
      <w:r>
        <w:t>Conclusion (Mike Wright)</w:t>
      </w:r>
      <w:bookmarkEnd w:id="9"/>
    </w:p>
    <w:p w:rsidR="00516151" w:rsidRDefault="00516151" w:rsidP="00516151">
      <w:pPr>
        <w:pStyle w:val="Heading1"/>
      </w:pPr>
      <w:r>
        <w:t>References</w:t>
      </w:r>
    </w:p>
    <w:p w:rsidR="00516151" w:rsidRDefault="00516151" w:rsidP="00516151">
      <w:pPr>
        <w:spacing w:line="240" w:lineRule="auto"/>
        <w:ind w:left="720" w:hanging="720"/>
        <w:rPr>
          <w:lang w:val="en-US"/>
        </w:rPr>
      </w:pPr>
      <w:r w:rsidRPr="00516151">
        <w:rPr>
          <w:lang w:val="en-US"/>
        </w:rPr>
        <w:t>[ac1] “</w:t>
      </w:r>
      <w:proofErr w:type="spellStart"/>
      <w:r w:rsidRPr="00516151">
        <w:rPr>
          <w:lang w:val="en-US"/>
        </w:rPr>
        <w:t>LeJOS</w:t>
      </w:r>
      <w:proofErr w:type="spellEnd"/>
      <w:r w:rsidRPr="00516151">
        <w:rPr>
          <w:lang w:val="en-US"/>
        </w:rPr>
        <w:t>, Java for LEG</w:t>
      </w:r>
      <w:r>
        <w:rPr>
          <w:lang w:val="en-US"/>
        </w:rPr>
        <w:t xml:space="preserve">O </w:t>
      </w:r>
      <w:proofErr w:type="spellStart"/>
      <w:r>
        <w:rPr>
          <w:lang w:val="en-US"/>
        </w:rPr>
        <w:t>Mindstorms</w:t>
      </w:r>
      <w:proofErr w:type="spellEnd"/>
      <w:r>
        <w:rPr>
          <w:lang w:val="en-US"/>
        </w:rPr>
        <w:t xml:space="preserve">”, </w:t>
      </w:r>
      <w:r w:rsidRPr="00A52E41">
        <w:rPr>
          <w:lang w:val="en-US"/>
        </w:rPr>
        <w:t>http://lejos.sourceforge.net/</w:t>
      </w:r>
      <w:r>
        <w:rPr>
          <w:lang w:val="en-US"/>
        </w:rPr>
        <w:t xml:space="preserve"> Accessed Mar. 15, 2011</w:t>
      </w:r>
      <w:r w:rsidR="00A52E41">
        <w:rPr>
          <w:lang w:val="en-US"/>
        </w:rPr>
        <w:t>.</w:t>
      </w:r>
    </w:p>
    <w:p w:rsidR="0093476E" w:rsidRDefault="0093476E" w:rsidP="00516151">
      <w:pPr>
        <w:spacing w:line="240" w:lineRule="auto"/>
        <w:ind w:left="720" w:hanging="720"/>
        <w:rPr>
          <w:lang w:val="en-US"/>
        </w:rPr>
      </w:pPr>
      <w:r>
        <w:rPr>
          <w:lang w:val="en-US"/>
        </w:rPr>
        <w:t>[ac2] “</w:t>
      </w:r>
      <w:proofErr w:type="spellStart"/>
      <w:r>
        <w:rPr>
          <w:lang w:val="en-US"/>
        </w:rPr>
        <w:t>Bluecove</w:t>
      </w:r>
      <w:proofErr w:type="spellEnd"/>
      <w:r>
        <w:rPr>
          <w:lang w:val="en-US"/>
        </w:rPr>
        <w:t xml:space="preserve"> JSR-82 Project”, </w:t>
      </w:r>
      <w:r w:rsidRPr="00A52E41">
        <w:rPr>
          <w:lang w:val="en-US"/>
        </w:rPr>
        <w:t>http://bluecove.org/</w:t>
      </w:r>
      <w:r>
        <w:rPr>
          <w:lang w:val="en-US"/>
        </w:rPr>
        <w:t xml:space="preserve"> Accessed Mar. 15, 2011</w:t>
      </w:r>
      <w:r w:rsidR="00A52E41">
        <w:rPr>
          <w:lang w:val="en-US"/>
        </w:rPr>
        <w:t>.</w:t>
      </w:r>
    </w:p>
    <w:p w:rsidR="00186403" w:rsidRDefault="00186403" w:rsidP="00516151">
      <w:pPr>
        <w:spacing w:line="240" w:lineRule="auto"/>
        <w:ind w:left="720" w:hanging="720"/>
        <w:rPr>
          <w:lang w:val="en-US"/>
        </w:rPr>
      </w:pPr>
      <w:r>
        <w:rPr>
          <w:lang w:val="en-US"/>
        </w:rPr>
        <w:t xml:space="preserve">[ac3] </w:t>
      </w:r>
      <w:proofErr w:type="gramStart"/>
      <w:r>
        <w:rPr>
          <w:lang w:val="en-US"/>
        </w:rPr>
        <w:t>“</w:t>
      </w:r>
      <w:proofErr w:type="spellStart"/>
      <w:r>
        <w:rPr>
          <w:lang w:val="en-US"/>
        </w:rPr>
        <w:t>MediaPlayer</w:t>
      </w:r>
      <w:proofErr w:type="spellEnd"/>
      <w:r>
        <w:rPr>
          <w:lang w:val="en-US"/>
        </w:rPr>
        <w:t xml:space="preserve"> | Android Developers,” </w:t>
      </w:r>
      <w:r w:rsidRPr="00186403">
        <w:rPr>
          <w:lang w:val="en-US"/>
        </w:rPr>
        <w:t>http://developer.android.com/reference/android/media/MediaPlayer.html Accessed Mar. 15</w:t>
      </w:r>
      <w:r>
        <w:rPr>
          <w:lang w:val="en-US"/>
        </w:rPr>
        <w:t>, 2011</w:t>
      </w:r>
      <w:r w:rsidR="00A52E41">
        <w:rPr>
          <w:lang w:val="en-US"/>
        </w:rPr>
        <w:t>.</w:t>
      </w:r>
      <w:proofErr w:type="gramEnd"/>
    </w:p>
    <w:p w:rsidR="00A52E41" w:rsidRDefault="00A52E41" w:rsidP="00516151">
      <w:pPr>
        <w:spacing w:line="240" w:lineRule="auto"/>
        <w:ind w:left="720" w:hanging="720"/>
        <w:rPr>
          <w:lang w:val="en-US"/>
        </w:rPr>
      </w:pPr>
      <w:r w:rsidRPr="00A52E41">
        <w:rPr>
          <w:lang w:val="en-US"/>
        </w:rPr>
        <w:t xml:space="preserve">[ac4] </w:t>
      </w:r>
      <w:proofErr w:type="gramStart"/>
      <w:r w:rsidRPr="00A52E41">
        <w:rPr>
          <w:lang w:val="en-US"/>
        </w:rPr>
        <w:t>“FMJ”, http://fmj-sf.net/ Accessed M</w:t>
      </w:r>
      <w:r>
        <w:rPr>
          <w:lang w:val="en-US"/>
        </w:rPr>
        <w:t>ar.</w:t>
      </w:r>
      <w:r w:rsidR="00AF4235">
        <w:rPr>
          <w:lang w:val="en-US"/>
        </w:rPr>
        <w:t xml:space="preserve"> </w:t>
      </w:r>
      <w:r>
        <w:rPr>
          <w:lang w:val="en-US"/>
        </w:rPr>
        <w:t>15, 2011.</w:t>
      </w:r>
      <w:proofErr w:type="gramEnd"/>
    </w:p>
    <w:p w:rsidR="00A52E41" w:rsidRDefault="00A52E41" w:rsidP="00516151">
      <w:pPr>
        <w:spacing w:line="240" w:lineRule="auto"/>
        <w:ind w:left="720" w:hanging="720"/>
        <w:rPr>
          <w:lang w:val="en-US"/>
        </w:rPr>
      </w:pPr>
      <w:r w:rsidRPr="00A52E41">
        <w:rPr>
          <w:lang w:val="en-US"/>
        </w:rPr>
        <w:t xml:space="preserve">[ac5] </w:t>
      </w:r>
      <w:proofErr w:type="gramStart"/>
      <w:r w:rsidRPr="00A52E41">
        <w:rPr>
          <w:lang w:val="en-US"/>
        </w:rPr>
        <w:t>“Java SE Desktop Technologies – Java Media Framework API (JMF),” http://www.oracle.com/technetwork/java/javase/tech/index-jsp-140239.html Accessed Mar. 15</w:t>
      </w:r>
      <w:r>
        <w:rPr>
          <w:lang w:val="en-US"/>
        </w:rPr>
        <w:t>, 2011.</w:t>
      </w:r>
      <w:proofErr w:type="gramEnd"/>
    </w:p>
    <w:p w:rsidR="00454A2B" w:rsidRDefault="00454A2B" w:rsidP="00516151">
      <w:pPr>
        <w:spacing w:line="240" w:lineRule="auto"/>
        <w:ind w:left="720" w:hanging="720"/>
        <w:rPr>
          <w:lang w:val="en-US"/>
        </w:rPr>
      </w:pPr>
      <w:r w:rsidRPr="00454A2B">
        <w:rPr>
          <w:lang w:val="en-US"/>
        </w:rPr>
        <w:t xml:space="preserve">[ac6] </w:t>
      </w:r>
      <w:proofErr w:type="gramStart"/>
      <w:r w:rsidRPr="00454A2B">
        <w:rPr>
          <w:lang w:val="en-US"/>
        </w:rPr>
        <w:t>“LTI-Civil,” http://lti-civil.org/ Accessed Mar</w:t>
      </w:r>
      <w:r>
        <w:rPr>
          <w:lang w:val="en-US"/>
        </w:rPr>
        <w:t>.</w:t>
      </w:r>
      <w:r w:rsidR="00AF4235">
        <w:rPr>
          <w:lang w:val="en-US"/>
        </w:rPr>
        <w:t xml:space="preserve"> </w:t>
      </w:r>
      <w:r>
        <w:rPr>
          <w:lang w:val="en-US"/>
        </w:rPr>
        <w:t>15, 2011.</w:t>
      </w:r>
      <w:proofErr w:type="gramEnd"/>
    </w:p>
    <w:p w:rsidR="004B6255" w:rsidRDefault="004B6255" w:rsidP="00516151">
      <w:pPr>
        <w:spacing w:line="240" w:lineRule="auto"/>
        <w:ind w:left="720" w:hanging="720"/>
        <w:rPr>
          <w:lang w:val="en-US"/>
        </w:rPr>
      </w:pPr>
      <w:r>
        <w:rPr>
          <w:lang w:val="en-US"/>
        </w:rPr>
        <w:t xml:space="preserve">[ac7] </w:t>
      </w:r>
      <w:proofErr w:type="gramStart"/>
      <w:r>
        <w:rPr>
          <w:lang w:val="en-US"/>
        </w:rPr>
        <w:t xml:space="preserve">“Multicast on Android 2.2,” </w:t>
      </w:r>
      <w:r w:rsidRPr="004B6255">
        <w:rPr>
          <w:lang w:val="en-US"/>
        </w:rPr>
        <w:t>http://stackoverflow.com/questions/3623143/multicast-on-android-2-2 Accessed Mar.</w:t>
      </w:r>
      <w:r w:rsidR="00AF4235">
        <w:rPr>
          <w:lang w:val="en-US"/>
        </w:rPr>
        <w:t xml:space="preserve"> </w:t>
      </w:r>
      <w:r w:rsidRPr="004B6255">
        <w:rPr>
          <w:lang w:val="en-US"/>
        </w:rPr>
        <w:t>15</w:t>
      </w:r>
      <w:r>
        <w:rPr>
          <w:lang w:val="en-US"/>
        </w:rPr>
        <w:t>, 2011.</w:t>
      </w:r>
      <w:proofErr w:type="gramEnd"/>
    </w:p>
    <w:p w:rsidR="00AF4235" w:rsidRDefault="00AF4235" w:rsidP="00516151">
      <w:pPr>
        <w:spacing w:line="240" w:lineRule="auto"/>
        <w:ind w:left="720" w:hanging="720"/>
        <w:rPr>
          <w:lang w:val="en-US"/>
        </w:rPr>
      </w:pPr>
      <w:r w:rsidRPr="00AF4235">
        <w:rPr>
          <w:lang w:val="en-US"/>
        </w:rPr>
        <w:t xml:space="preserve">[ac8] </w:t>
      </w:r>
      <w:proofErr w:type="gramStart"/>
      <w:r w:rsidRPr="00AF4235">
        <w:rPr>
          <w:lang w:val="en-US"/>
        </w:rPr>
        <w:t xml:space="preserve">“Apache log4j 1.2,” </w:t>
      </w:r>
      <w:r w:rsidRPr="005E1FD7">
        <w:rPr>
          <w:lang w:val="en-US"/>
        </w:rPr>
        <w:t>http://logging.apache.org/log4j/1.2/</w:t>
      </w:r>
      <w:r w:rsidRPr="00AF4235">
        <w:rPr>
          <w:lang w:val="en-US"/>
        </w:rPr>
        <w:t xml:space="preserve"> Accessed Mar</w:t>
      </w:r>
      <w:r>
        <w:rPr>
          <w:lang w:val="en-US"/>
        </w:rPr>
        <w:t>. 15, 2011</w:t>
      </w:r>
      <w:r w:rsidR="005E1FD7">
        <w:rPr>
          <w:lang w:val="en-US"/>
        </w:rPr>
        <w:t>.</w:t>
      </w:r>
      <w:proofErr w:type="gramEnd"/>
    </w:p>
    <w:p w:rsidR="005E1FD7" w:rsidRPr="00AF4235" w:rsidRDefault="005E1FD7" w:rsidP="00516151">
      <w:pPr>
        <w:spacing w:line="240" w:lineRule="auto"/>
        <w:ind w:left="720" w:hanging="720"/>
        <w:rPr>
          <w:lang w:val="en-US"/>
        </w:rPr>
      </w:pPr>
      <w:r>
        <w:rPr>
          <w:lang w:val="en-US"/>
        </w:rPr>
        <w:t xml:space="preserve">[ac9] </w:t>
      </w:r>
      <w:proofErr w:type="gramStart"/>
      <w:r>
        <w:rPr>
          <w:lang w:val="en-US"/>
        </w:rPr>
        <w:t>“</w:t>
      </w:r>
      <w:proofErr w:type="spellStart"/>
      <w:r>
        <w:rPr>
          <w:lang w:val="en-US"/>
        </w:rPr>
        <w:t>VideoLAN</w:t>
      </w:r>
      <w:proofErr w:type="spellEnd"/>
      <w:r>
        <w:rPr>
          <w:lang w:val="en-US"/>
        </w:rPr>
        <w:t xml:space="preserve">,” </w:t>
      </w:r>
      <w:r w:rsidRPr="005E1FD7">
        <w:rPr>
          <w:lang w:val="en-US"/>
        </w:rPr>
        <w:t>http://www.videolan.org/vlc/</w:t>
      </w:r>
      <w:r>
        <w:rPr>
          <w:lang w:val="en-US"/>
        </w:rPr>
        <w:t xml:space="preserve"> Accessed Mar.15, 2011.</w:t>
      </w:r>
      <w:proofErr w:type="gramEnd"/>
    </w:p>
    <w:p w:rsidR="00FC72A9" w:rsidRPr="00454A2B" w:rsidRDefault="00FC72A9" w:rsidP="008D73DE">
      <w:pPr>
        <w:pStyle w:val="Heading1"/>
        <w:numPr>
          <w:ilvl w:val="0"/>
          <w:numId w:val="0"/>
        </w:numPr>
        <w:ind w:left="432" w:hanging="432"/>
        <w:rPr>
          <w:lang w:val="en-US"/>
        </w:rPr>
      </w:pPr>
      <w:r w:rsidRPr="00454A2B">
        <w:rPr>
          <w:lang w:val="en-US"/>
        </w:rPr>
        <w:lastRenderedPageBreak/>
        <w:t xml:space="preserve">Appendix A – Schedule Gantt </w:t>
      </w:r>
      <w:proofErr w:type="gramStart"/>
      <w:r w:rsidRPr="00454A2B">
        <w:rPr>
          <w:lang w:val="en-US"/>
        </w:rPr>
        <w:t>Chart</w:t>
      </w:r>
      <w:proofErr w:type="gramEnd"/>
    </w:p>
    <w:p w:rsidR="00FC382A" w:rsidRDefault="00FC72A9" w:rsidP="00FC382A">
      <w:pPr>
        <w:pStyle w:val="Heading1"/>
        <w:numPr>
          <w:ilvl w:val="0"/>
          <w:numId w:val="0"/>
        </w:numPr>
      </w:pPr>
      <w:bookmarkStart w:id="10" w:name="_Toc288392683"/>
      <w:r>
        <w:t>Appendix B</w:t>
      </w:r>
      <w:r w:rsidR="00FC382A">
        <w:t xml:space="preserve"> – Use Cases</w:t>
      </w:r>
      <w:bookmarkEnd w:id="10"/>
    </w:p>
    <w:p w:rsidR="00FC382A" w:rsidRDefault="00FC72A9" w:rsidP="00FC382A">
      <w:pPr>
        <w:pStyle w:val="Heading1"/>
        <w:numPr>
          <w:ilvl w:val="0"/>
          <w:numId w:val="0"/>
        </w:numPr>
        <w:ind w:left="432" w:hanging="432"/>
      </w:pPr>
      <w:bookmarkStart w:id="11" w:name="_Toc288392684"/>
      <w:r>
        <w:t>Appendix C</w:t>
      </w:r>
      <w:r w:rsidR="00FC382A">
        <w:t xml:space="preserve"> – Use Case Realizations (Sequence Diagrams)</w:t>
      </w:r>
      <w:bookmarkEnd w:id="11"/>
    </w:p>
    <w:p w:rsidR="00E27CE8" w:rsidRPr="00E27CE8" w:rsidRDefault="00FC382A" w:rsidP="00E27CE8">
      <w:pPr>
        <w:pStyle w:val="Heading1"/>
        <w:numPr>
          <w:ilvl w:val="0"/>
          <w:numId w:val="0"/>
        </w:numPr>
        <w:ind w:left="432" w:hanging="432"/>
      </w:pPr>
      <w:bookmarkStart w:id="12" w:name="_Toc288392686"/>
      <w:r>
        <w:t>Appendix D – Class Diagrams</w:t>
      </w:r>
      <w:bookmarkEnd w:id="12"/>
    </w:p>
    <w:sectPr w:rsidR="00E27CE8" w:rsidRPr="00E27CE8" w:rsidSect="00EC0E33">
      <w:headerReference w:type="default" r:id="rId10"/>
      <w:pgSz w:w="12240" w:h="15840"/>
      <w:pgMar w:top="1440" w:right="1440" w:bottom="1440" w:left="2160"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65283" w:rsidRDefault="00C65283" w:rsidP="00FA2850">
      <w:pPr>
        <w:spacing w:after="0" w:line="240" w:lineRule="auto"/>
      </w:pPr>
      <w:r>
        <w:separator/>
      </w:r>
    </w:p>
  </w:endnote>
  <w:endnote w:type="continuationSeparator" w:id="0">
    <w:p w:rsidR="00C65283" w:rsidRDefault="00C65283"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65283" w:rsidRDefault="00C65283" w:rsidP="00FA2850">
      <w:pPr>
        <w:spacing w:after="0" w:line="240" w:lineRule="auto"/>
      </w:pPr>
      <w:r>
        <w:separator/>
      </w:r>
    </w:p>
  </w:footnote>
  <w:footnote w:type="continuationSeparator" w:id="0">
    <w:p w:rsidR="00C65283" w:rsidRDefault="00C65283"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9529330"/>
      <w:docPartObj>
        <w:docPartGallery w:val="Page Numbers (Top of Page)"/>
        <w:docPartUnique/>
      </w:docPartObj>
    </w:sdtPr>
    <w:sdtContent>
      <w:p w:rsidR="0090302B" w:rsidRDefault="00F3700A">
        <w:pPr>
          <w:pStyle w:val="Header"/>
          <w:jc w:val="right"/>
        </w:pPr>
        <w:fldSimple w:instr=" PAGE   \* MERGEFORMAT ">
          <w:r w:rsidR="007D7641">
            <w:rPr>
              <w:noProof/>
            </w:rPr>
            <w:t>21</w:t>
          </w:r>
        </w:fldSimple>
      </w:p>
    </w:sdtContent>
  </w:sdt>
  <w:p w:rsidR="0090302B" w:rsidRDefault="0090302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262E72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70A624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8"/>
  </w:num>
  <w:num w:numId="5">
    <w:abstractNumId w:val="7"/>
  </w:num>
  <w:num w:numId="6">
    <w:abstractNumId w:val="2"/>
  </w:num>
  <w:num w:numId="7">
    <w:abstractNumId w:val="1"/>
  </w:num>
  <w:num w:numId="8">
    <w:abstractNumId w:val="9"/>
  </w:num>
  <w:num w:numId="9">
    <w:abstractNumId w:val="6"/>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5D02E3"/>
    <w:rsid w:val="00053F62"/>
    <w:rsid w:val="000D47AE"/>
    <w:rsid w:val="00186403"/>
    <w:rsid w:val="00187C0A"/>
    <w:rsid w:val="001A39FA"/>
    <w:rsid w:val="001A7C2B"/>
    <w:rsid w:val="001D2CA8"/>
    <w:rsid w:val="002138EA"/>
    <w:rsid w:val="0027751F"/>
    <w:rsid w:val="00321A4E"/>
    <w:rsid w:val="003633D3"/>
    <w:rsid w:val="003D6602"/>
    <w:rsid w:val="0043724B"/>
    <w:rsid w:val="00454A2B"/>
    <w:rsid w:val="004B6255"/>
    <w:rsid w:val="00516151"/>
    <w:rsid w:val="00523B9B"/>
    <w:rsid w:val="00523E06"/>
    <w:rsid w:val="005B7CC2"/>
    <w:rsid w:val="005D02E3"/>
    <w:rsid w:val="005E124D"/>
    <w:rsid w:val="005E1FD7"/>
    <w:rsid w:val="006304C3"/>
    <w:rsid w:val="00645C84"/>
    <w:rsid w:val="006732ED"/>
    <w:rsid w:val="00692195"/>
    <w:rsid w:val="00692E1A"/>
    <w:rsid w:val="00704474"/>
    <w:rsid w:val="00721BCF"/>
    <w:rsid w:val="00747D1A"/>
    <w:rsid w:val="00760963"/>
    <w:rsid w:val="00782E38"/>
    <w:rsid w:val="00787331"/>
    <w:rsid w:val="007C68EF"/>
    <w:rsid w:val="007D5053"/>
    <w:rsid w:val="007D6543"/>
    <w:rsid w:val="007D7641"/>
    <w:rsid w:val="00804C45"/>
    <w:rsid w:val="00876371"/>
    <w:rsid w:val="008C5797"/>
    <w:rsid w:val="008D73DE"/>
    <w:rsid w:val="008F271E"/>
    <w:rsid w:val="0090302B"/>
    <w:rsid w:val="00913486"/>
    <w:rsid w:val="00931980"/>
    <w:rsid w:val="0093476E"/>
    <w:rsid w:val="0096735B"/>
    <w:rsid w:val="00A45474"/>
    <w:rsid w:val="00A52E41"/>
    <w:rsid w:val="00AF4235"/>
    <w:rsid w:val="00B56FF1"/>
    <w:rsid w:val="00B66B11"/>
    <w:rsid w:val="00B678F1"/>
    <w:rsid w:val="00B7714D"/>
    <w:rsid w:val="00BA7E66"/>
    <w:rsid w:val="00BE2E99"/>
    <w:rsid w:val="00C1264E"/>
    <w:rsid w:val="00C467D4"/>
    <w:rsid w:val="00C63440"/>
    <w:rsid w:val="00C65283"/>
    <w:rsid w:val="00CC5142"/>
    <w:rsid w:val="00D313BC"/>
    <w:rsid w:val="00D74432"/>
    <w:rsid w:val="00D9312D"/>
    <w:rsid w:val="00E1394B"/>
    <w:rsid w:val="00E27CE8"/>
    <w:rsid w:val="00E475DE"/>
    <w:rsid w:val="00E67BF8"/>
    <w:rsid w:val="00EA65EA"/>
    <w:rsid w:val="00EB6C4B"/>
    <w:rsid w:val="00EC0E33"/>
    <w:rsid w:val="00EC38F5"/>
    <w:rsid w:val="00F3700A"/>
    <w:rsid w:val="00FA2850"/>
    <w:rsid w:val="00FB37F9"/>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5474"/>
    <w:pPr>
      <w:spacing w:line="480" w:lineRule="auto"/>
    </w:pPr>
    <w:rPr>
      <w:rFonts w:ascii="Calibri" w:eastAsia="Calibri" w:hAnsi="Calibri" w:cs="Times New Roman"/>
      <w:sz w:val="24"/>
    </w:rPr>
  </w:style>
  <w:style w:type="paragraph" w:styleId="Heading1">
    <w:name w:val="heading 1"/>
    <w:basedOn w:val="Normal"/>
    <w:next w:val="Normal"/>
    <w:link w:val="Heading1Char"/>
    <w:uiPriority w:val="9"/>
    <w:qFormat/>
    <w:rsid w:val="00FA2850"/>
    <w:pPr>
      <w:keepNext/>
      <w:keepLines/>
      <w:numPr>
        <w:numId w:val="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2850"/>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2850"/>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C382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382A"/>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382A"/>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382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382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382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85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A2850"/>
    <w:pPr>
      <w:outlineLvl w:val="9"/>
    </w:pPr>
    <w:rPr>
      <w:lang w:val="en-US"/>
    </w:rPr>
  </w:style>
  <w:style w:type="paragraph" w:styleId="BalloonText">
    <w:name w:val="Balloon Text"/>
    <w:basedOn w:val="Normal"/>
    <w:link w:val="BalloonTextChar"/>
    <w:uiPriority w:val="99"/>
    <w:semiHidden/>
    <w:unhideWhenUsed/>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850"/>
    <w:rPr>
      <w:rFonts w:ascii="Tahoma" w:eastAsia="Calibri" w:hAnsi="Tahoma" w:cs="Tahoma"/>
      <w:sz w:val="16"/>
      <w:szCs w:val="16"/>
    </w:rPr>
  </w:style>
  <w:style w:type="paragraph" w:styleId="Header">
    <w:name w:val="header"/>
    <w:basedOn w:val="Normal"/>
    <w:link w:val="HeaderChar"/>
    <w:uiPriority w:val="99"/>
    <w:unhideWhenUsed/>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2850"/>
    <w:rPr>
      <w:rFonts w:ascii="Calibri" w:eastAsia="Calibri" w:hAnsi="Calibri" w:cs="Times New Roman"/>
    </w:rPr>
  </w:style>
  <w:style w:type="paragraph" w:styleId="Footer">
    <w:name w:val="footer"/>
    <w:basedOn w:val="Normal"/>
    <w:link w:val="FooterChar"/>
    <w:uiPriority w:val="99"/>
    <w:semiHidden/>
    <w:unhideWhenUsed/>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850"/>
    <w:rPr>
      <w:rFonts w:ascii="Calibri" w:eastAsia="Calibri" w:hAnsi="Calibri" w:cs="Times New Roman"/>
    </w:rPr>
  </w:style>
  <w:style w:type="character" w:customStyle="1" w:styleId="Heading2Char">
    <w:name w:val="Heading 2 Char"/>
    <w:basedOn w:val="DefaultParagraphFont"/>
    <w:link w:val="Heading2"/>
    <w:uiPriority w:val="9"/>
    <w:rsid w:val="00FA28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2850"/>
    <w:rPr>
      <w:rFonts w:asciiTheme="majorHAnsi" w:eastAsiaTheme="majorEastAsia" w:hAnsiTheme="majorHAnsi" w:cstheme="majorBidi"/>
      <w:b/>
      <w:bCs/>
      <w:color w:val="4F81BD" w:themeColor="accent1"/>
    </w:rPr>
  </w:style>
  <w:style w:type="paragraph" w:styleId="ListParagraph">
    <w:name w:val="List Paragraph"/>
    <w:basedOn w:val="Normal"/>
    <w:uiPriority w:val="99"/>
    <w:qFormat/>
    <w:rsid w:val="00FA2850"/>
    <w:pPr>
      <w:ind w:left="720"/>
      <w:contextualSpacing/>
    </w:pPr>
  </w:style>
  <w:style w:type="paragraph" w:styleId="NoSpacing">
    <w:name w:val="No Spacing"/>
    <w:uiPriority w:val="1"/>
    <w:qFormat/>
    <w:rsid w:val="00692E1A"/>
    <w:pPr>
      <w:spacing w:after="0" w:line="240" w:lineRule="auto"/>
    </w:pPr>
    <w:rPr>
      <w:rFonts w:ascii="Calibri" w:eastAsia="Calibri" w:hAnsi="Calibri" w:cs="Times New Roman"/>
    </w:rPr>
  </w:style>
  <w:style w:type="paragraph" w:styleId="TOC1">
    <w:name w:val="toc 1"/>
    <w:basedOn w:val="Normal"/>
    <w:next w:val="Normal"/>
    <w:autoRedefine/>
    <w:uiPriority w:val="39"/>
    <w:unhideWhenUsed/>
    <w:rsid w:val="003633D3"/>
    <w:pPr>
      <w:spacing w:after="100"/>
    </w:pPr>
  </w:style>
  <w:style w:type="paragraph" w:styleId="TOC2">
    <w:name w:val="toc 2"/>
    <w:basedOn w:val="Normal"/>
    <w:next w:val="Normal"/>
    <w:autoRedefine/>
    <w:uiPriority w:val="39"/>
    <w:unhideWhenUsed/>
    <w:rsid w:val="003633D3"/>
    <w:pPr>
      <w:spacing w:after="100"/>
      <w:ind w:left="220"/>
    </w:pPr>
  </w:style>
  <w:style w:type="paragraph" w:styleId="TOC3">
    <w:name w:val="toc 3"/>
    <w:basedOn w:val="Normal"/>
    <w:next w:val="Normal"/>
    <w:autoRedefine/>
    <w:uiPriority w:val="39"/>
    <w:unhideWhenUsed/>
    <w:rsid w:val="003633D3"/>
    <w:pPr>
      <w:spacing w:after="100"/>
      <w:ind w:left="440"/>
    </w:pPr>
  </w:style>
  <w:style w:type="character" w:styleId="Hyperlink">
    <w:name w:val="Hyperlink"/>
    <w:basedOn w:val="DefaultParagraphFont"/>
    <w:uiPriority w:val="99"/>
    <w:unhideWhenUsed/>
    <w:rsid w:val="003633D3"/>
    <w:rPr>
      <w:color w:val="0000FF" w:themeColor="hyperlink"/>
      <w:u w:val="single"/>
    </w:rPr>
  </w:style>
  <w:style w:type="table" w:styleId="TableGrid">
    <w:name w:val="Table Grid"/>
    <w:basedOn w:val="TableNormal"/>
    <w:uiPriority w:val="59"/>
    <w:rsid w:val="00EB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6735B"/>
    <w:pPr>
      <w:keepNext/>
      <w:spacing w:line="240" w:lineRule="auto"/>
      <w:jc w:val="center"/>
    </w:pPr>
    <w:rPr>
      <w:b/>
      <w:bCs/>
      <w:szCs w:val="18"/>
    </w:rPr>
  </w:style>
  <w:style w:type="character" w:customStyle="1" w:styleId="Heading4Char">
    <w:name w:val="Heading 4 Char"/>
    <w:basedOn w:val="DefaultParagraphFont"/>
    <w:link w:val="Heading4"/>
    <w:uiPriority w:val="9"/>
    <w:semiHidden/>
    <w:rsid w:val="00FC382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382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382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382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38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382A"/>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93819952">
      <w:bodyDiv w:val="1"/>
      <w:marLeft w:val="0"/>
      <w:marRight w:val="0"/>
      <w:marTop w:val="0"/>
      <w:marBottom w:val="0"/>
      <w:divBdr>
        <w:top w:val="none" w:sz="0" w:space="0" w:color="auto"/>
        <w:left w:val="none" w:sz="0" w:space="0" w:color="auto"/>
        <w:bottom w:val="none" w:sz="0" w:space="0" w:color="auto"/>
        <w:right w:val="none" w:sz="0" w:space="0" w:color="auto"/>
      </w:divBdr>
    </w:div>
    <w:div w:id="860555615">
      <w:bodyDiv w:val="1"/>
      <w:marLeft w:val="0"/>
      <w:marRight w:val="0"/>
      <w:marTop w:val="0"/>
      <w:marBottom w:val="0"/>
      <w:divBdr>
        <w:top w:val="none" w:sz="0" w:space="0" w:color="auto"/>
        <w:left w:val="none" w:sz="0" w:space="0" w:color="auto"/>
        <w:bottom w:val="none" w:sz="0" w:space="0" w:color="auto"/>
        <w:right w:val="none" w:sz="0" w:space="0" w:color="auto"/>
      </w:divBdr>
    </w:div>
    <w:div w:id="1373649737">
      <w:bodyDiv w:val="1"/>
      <w:marLeft w:val="0"/>
      <w:marRight w:val="0"/>
      <w:marTop w:val="0"/>
      <w:marBottom w:val="0"/>
      <w:divBdr>
        <w:top w:val="none" w:sz="0" w:space="0" w:color="auto"/>
        <w:left w:val="none" w:sz="0" w:space="0" w:color="auto"/>
        <w:bottom w:val="none" w:sz="0" w:space="0" w:color="auto"/>
        <w:right w:val="none" w:sz="0" w:space="0" w:color="auto"/>
      </w:divBdr>
    </w:div>
    <w:div w:id="162300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77721-0A04-4F45-9F84-51DE3475D8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3</TotalTime>
  <Pages>21</Pages>
  <Words>4566</Words>
  <Characters>26031</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30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FranCraig</cp:lastModifiedBy>
  <cp:revision>41</cp:revision>
  <dcterms:created xsi:type="dcterms:W3CDTF">2011-03-15T15:33:00Z</dcterms:created>
  <dcterms:modified xsi:type="dcterms:W3CDTF">2011-03-21T23:49:00Z</dcterms:modified>
</cp:coreProperties>
</file>